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B840B" w14:textId="11D87344" w:rsidR="000E7304" w:rsidRPr="006C216C" w:rsidRDefault="000E7304" w:rsidP="006C216C">
      <w:pPr>
        <w:pStyle w:val="ANSIdesignation"/>
        <w:spacing w:before="0" w:after="0"/>
        <w:rPr>
          <w:bCs/>
        </w:rPr>
      </w:pPr>
      <w:bookmarkStart w:id="0" w:name="_Toc25579082"/>
      <w:bookmarkStart w:id="1" w:name="_Toc25585447"/>
      <w:r w:rsidRPr="006C216C">
        <w:rPr>
          <w:bCs/>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6C216C" w:rsidRPr="006C216C">
        <w:rPr>
          <w:rFonts w:ascii="Arial Narrow" w:hAnsi="Arial Narrow"/>
          <w:bCs/>
          <w:noProof/>
        </w:rPr>
        <w:t>V291_R1_N1_202</w:t>
      </w:r>
      <w:r w:rsidR="00636657">
        <w:rPr>
          <w:rFonts w:ascii="Arial Narrow" w:hAnsi="Arial Narrow"/>
          <w:bCs/>
          <w:noProof/>
        </w:rPr>
        <w:t>3</w:t>
      </w:r>
      <w:r w:rsidR="006C216C" w:rsidRPr="006C216C">
        <w:rPr>
          <w:rFonts w:ascii="Arial Narrow" w:hAnsi="Arial Narrow"/>
          <w:bCs/>
          <w:noProof/>
        </w:rPr>
        <w:t>SEP</w:t>
      </w:r>
    </w:p>
    <w:p w14:paraId="2DF24845" w14:textId="310F44E6" w:rsidR="00822FE9" w:rsidRDefault="00822FE9">
      <w:pPr>
        <w:pStyle w:val="Heading1"/>
        <w:rPr>
          <w:noProof/>
        </w:rPr>
      </w:pPr>
      <w:r w:rsidRPr="00D232CA">
        <w:rPr>
          <w:noProof/>
        </w:rPr>
        <w:t>.</w:t>
      </w:r>
      <w:r w:rsidRPr="00D232CA">
        <w:rPr>
          <w:noProof/>
        </w:rPr>
        <w:br/>
      </w:r>
      <w:bookmarkStart w:id="2" w:name="_Toc2143709"/>
      <w:r w:rsidRPr="00D232CA">
        <w:rPr>
          <w:noProof/>
        </w:rPr>
        <w:t>Clinical Laboratory Automation</w:t>
      </w:r>
      <w:bookmarkEnd w:id="2"/>
    </w:p>
    <w:p w14:paraId="31D2ED6B" w14:textId="2E09300D" w:rsidR="00207077" w:rsidRPr="00207077" w:rsidRDefault="00207077" w:rsidP="00207077">
      <w:r>
        <w:rPr>
          <w:vanish/>
        </w:rPr>
        <w:fldChar w:fldCharType="begin"/>
      </w:r>
      <w:r>
        <w:rPr>
          <w:vanish/>
        </w:rPr>
        <w:instrText xml:space="preserve"> SEQ Kapitel \r 13 \* MERGEFORMAT </w:instrText>
      </w:r>
      <w:r>
        <w:rPr>
          <w:vanish/>
        </w:rPr>
        <w:fldChar w:fldCharType="separate"/>
      </w:r>
      <w:r w:rsidR="00050005">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CD6D83" w:rsidRPr="00822FE9" w14:paraId="52585475" w14:textId="77777777" w:rsidTr="004D666C">
        <w:tc>
          <w:tcPr>
            <w:tcW w:w="2794" w:type="dxa"/>
          </w:tcPr>
          <w:p w14:paraId="37E88F36" w14:textId="37CAAA81" w:rsidR="00CD6D83" w:rsidRPr="00822FE9" w:rsidRDefault="00CD6D83" w:rsidP="00CD6D83">
            <w:pPr>
              <w:spacing w:after="0"/>
              <w:rPr>
                <w:noProof/>
              </w:rPr>
            </w:pPr>
            <w:r>
              <w:rPr>
                <w:noProof/>
              </w:rPr>
              <w:t>Chapter -</w:t>
            </w:r>
            <w:r w:rsidRPr="00643D28">
              <w:rPr>
                <w:noProof/>
              </w:rPr>
              <w:t>Chair:</w:t>
            </w:r>
          </w:p>
        </w:tc>
        <w:tc>
          <w:tcPr>
            <w:tcW w:w="6682" w:type="dxa"/>
          </w:tcPr>
          <w:p w14:paraId="6FCACE46" w14:textId="012E30FB" w:rsidR="00CD6D83" w:rsidRPr="00822FE9" w:rsidRDefault="00CD6D83" w:rsidP="00CD6D83">
            <w:pPr>
              <w:spacing w:after="0"/>
              <w:rPr>
                <w:noProof/>
              </w:rPr>
            </w:pPr>
            <w:r w:rsidRPr="00643D28">
              <w:rPr>
                <w:noProof/>
              </w:rPr>
              <w:t>Hans Buitendijk</w:t>
            </w:r>
            <w:r w:rsidRPr="00643D28">
              <w:rPr>
                <w:noProof/>
              </w:rPr>
              <w:br/>
            </w:r>
            <w:r>
              <w:rPr>
                <w:noProof/>
              </w:rPr>
              <w:t>Oracle</w:t>
            </w:r>
          </w:p>
        </w:tc>
      </w:tr>
      <w:tr w:rsidR="00CD6D83" w:rsidRPr="00822FE9" w14:paraId="28D8A57F" w14:textId="77777777" w:rsidTr="004D666C">
        <w:tc>
          <w:tcPr>
            <w:tcW w:w="2794" w:type="dxa"/>
          </w:tcPr>
          <w:p w14:paraId="21ACDE41" w14:textId="6419B1AC" w:rsidR="00CD6D83" w:rsidRPr="00822FE9" w:rsidRDefault="00CD6D83" w:rsidP="00CD6D83">
            <w:pPr>
              <w:spacing w:after="0"/>
              <w:rPr>
                <w:noProof/>
              </w:rPr>
            </w:pPr>
            <w:r>
              <w:rPr>
                <w:noProof/>
              </w:rPr>
              <w:t xml:space="preserve">Chapter </w:t>
            </w:r>
            <w:r w:rsidRPr="00643D28">
              <w:rPr>
                <w:noProof/>
              </w:rPr>
              <w:t>Chair:</w:t>
            </w:r>
          </w:p>
        </w:tc>
        <w:tc>
          <w:tcPr>
            <w:tcW w:w="6682" w:type="dxa"/>
          </w:tcPr>
          <w:p w14:paraId="7A97B3C6" w14:textId="0E962A90" w:rsidR="00CD6D83" w:rsidRPr="00822FE9" w:rsidDel="007704E2" w:rsidRDefault="00CD6D83" w:rsidP="00CD6D83">
            <w:pPr>
              <w:spacing w:after="0"/>
              <w:rPr>
                <w:noProof/>
              </w:rPr>
            </w:pPr>
            <w:r>
              <w:rPr>
                <w:noProof/>
              </w:rPr>
              <w:t>Jose Costa Teixeria</w:t>
            </w:r>
            <w:r>
              <w:rPr>
                <w:noProof/>
              </w:rPr>
              <w:br/>
              <w:t>HL7 Belgium</w:t>
            </w:r>
          </w:p>
        </w:tc>
      </w:tr>
      <w:tr w:rsidR="00CD6D83" w:rsidRPr="00822FE9" w14:paraId="4166B040" w14:textId="77777777" w:rsidTr="004D666C">
        <w:tc>
          <w:tcPr>
            <w:tcW w:w="2794" w:type="dxa"/>
          </w:tcPr>
          <w:p w14:paraId="1A51C8A3" w14:textId="31EB9F25" w:rsidR="00CD6D83" w:rsidRPr="00822FE9" w:rsidRDefault="00CD6D83" w:rsidP="00CD6D83">
            <w:pPr>
              <w:spacing w:after="0"/>
              <w:rPr>
                <w:noProof/>
              </w:rPr>
            </w:pPr>
            <w:r>
              <w:rPr>
                <w:noProof/>
              </w:rPr>
              <w:t xml:space="preserve">Chapter </w:t>
            </w:r>
            <w:r w:rsidRPr="00643D28">
              <w:rPr>
                <w:noProof/>
              </w:rPr>
              <w:t>Chair:</w:t>
            </w:r>
          </w:p>
        </w:tc>
        <w:tc>
          <w:tcPr>
            <w:tcW w:w="6682" w:type="dxa"/>
          </w:tcPr>
          <w:p w14:paraId="4E8AE457" w14:textId="37451733" w:rsidR="00CD6D83" w:rsidRPr="00822FE9" w:rsidRDefault="00CD6D83" w:rsidP="00CD6D83">
            <w:pPr>
              <w:spacing w:after="0"/>
              <w:rPr>
                <w:noProof/>
              </w:rPr>
            </w:pPr>
            <w:r w:rsidRPr="00643D28">
              <w:rPr>
                <w:noProof/>
              </w:rPr>
              <w:t>Lorraine Constable</w:t>
            </w:r>
            <w:r w:rsidRPr="00643D28">
              <w:rPr>
                <w:noProof/>
              </w:rPr>
              <w:br/>
              <w:t>HL7 Canada</w:t>
            </w:r>
          </w:p>
        </w:tc>
      </w:tr>
      <w:tr w:rsidR="00CD6D83" w:rsidRPr="00822FE9" w14:paraId="2AD7CD5D" w14:textId="77777777" w:rsidTr="004D666C">
        <w:tc>
          <w:tcPr>
            <w:tcW w:w="2794" w:type="dxa"/>
          </w:tcPr>
          <w:p w14:paraId="1B846E81" w14:textId="7097C150" w:rsidR="00CD6D83" w:rsidRPr="00822FE9" w:rsidRDefault="00CD6D83" w:rsidP="00CD6D83">
            <w:pPr>
              <w:spacing w:after="0"/>
              <w:rPr>
                <w:noProof/>
              </w:rPr>
            </w:pPr>
            <w:r>
              <w:rPr>
                <w:noProof/>
              </w:rPr>
              <w:t xml:space="preserve">Chapter </w:t>
            </w:r>
            <w:r w:rsidRPr="00643D28">
              <w:rPr>
                <w:noProof/>
              </w:rPr>
              <w:t>Chair:</w:t>
            </w:r>
          </w:p>
        </w:tc>
        <w:tc>
          <w:tcPr>
            <w:tcW w:w="6682" w:type="dxa"/>
          </w:tcPr>
          <w:p w14:paraId="429009E1" w14:textId="08E00656" w:rsidR="00CD6D83" w:rsidRPr="00822FE9" w:rsidRDefault="00CD6D83" w:rsidP="00CD6D83">
            <w:pPr>
              <w:spacing w:after="0"/>
              <w:rPr>
                <w:noProof/>
              </w:rPr>
            </w:pPr>
            <w:r w:rsidRPr="00643D28">
              <w:rPr>
                <w:noProof/>
              </w:rPr>
              <w:t>Robert Hausam MD</w:t>
            </w:r>
            <w:r w:rsidRPr="00643D28">
              <w:rPr>
                <w:noProof/>
              </w:rPr>
              <w:br/>
              <w:t>Hausam  Consulting</w:t>
            </w:r>
          </w:p>
        </w:tc>
      </w:tr>
      <w:tr w:rsidR="00CD6D83" w:rsidRPr="00822FE9" w14:paraId="3F188F24" w14:textId="77777777" w:rsidTr="004D666C">
        <w:tc>
          <w:tcPr>
            <w:tcW w:w="2794" w:type="dxa"/>
          </w:tcPr>
          <w:p w14:paraId="33EE2D58" w14:textId="155FD6DA" w:rsidR="00CD6D83" w:rsidRPr="00822FE9" w:rsidRDefault="00CD6D83" w:rsidP="00CD6D83">
            <w:pPr>
              <w:spacing w:after="0"/>
              <w:rPr>
                <w:noProof/>
              </w:rPr>
            </w:pPr>
            <w:r>
              <w:rPr>
                <w:noProof/>
              </w:rPr>
              <w:t>Chapter Chair:</w:t>
            </w:r>
          </w:p>
        </w:tc>
        <w:tc>
          <w:tcPr>
            <w:tcW w:w="6682" w:type="dxa"/>
          </w:tcPr>
          <w:p w14:paraId="0259838E" w14:textId="6E19F2E1" w:rsidR="00CD6D83" w:rsidRPr="00822FE9" w:rsidRDefault="00CD6D83" w:rsidP="00CD6D83">
            <w:pPr>
              <w:spacing w:after="0"/>
              <w:rPr>
                <w:noProof/>
              </w:rPr>
            </w:pPr>
            <w:r>
              <w:rPr>
                <w:bCs/>
              </w:rPr>
              <w:t>Ralf Herzog</w:t>
            </w:r>
            <w:r w:rsidRPr="00643D28">
              <w:br/>
            </w:r>
            <w:r>
              <w:t>Roche Diagnostics International Ltd</w:t>
            </w:r>
          </w:p>
        </w:tc>
      </w:tr>
      <w:tr w:rsidR="00CD6D83" w:rsidRPr="00822FE9" w14:paraId="5DE40098" w14:textId="77777777" w:rsidTr="004D666C">
        <w:tc>
          <w:tcPr>
            <w:tcW w:w="2794" w:type="dxa"/>
          </w:tcPr>
          <w:p w14:paraId="1C9C038D" w14:textId="7487A443" w:rsidR="00CD6D83" w:rsidRPr="00822FE9" w:rsidRDefault="00CD6D83" w:rsidP="00CD6D83">
            <w:pPr>
              <w:spacing w:after="0"/>
              <w:rPr>
                <w:noProof/>
              </w:rPr>
            </w:pPr>
            <w:r>
              <w:rPr>
                <w:noProof/>
              </w:rPr>
              <w:t>Chapter Chair:</w:t>
            </w:r>
          </w:p>
        </w:tc>
        <w:tc>
          <w:tcPr>
            <w:tcW w:w="6682" w:type="dxa"/>
          </w:tcPr>
          <w:p w14:paraId="7A860FB7" w14:textId="77777777" w:rsidR="00CD6D83" w:rsidRDefault="00CD6D83" w:rsidP="00CD6D83">
            <w:pPr>
              <w:spacing w:after="0"/>
              <w:rPr>
                <w:noProof/>
              </w:rPr>
            </w:pPr>
            <w:r>
              <w:rPr>
                <w:noProof/>
              </w:rPr>
              <w:t>Marti Velezis</w:t>
            </w:r>
          </w:p>
          <w:p w14:paraId="2840ED80" w14:textId="12B5885E" w:rsidR="00CD6D83" w:rsidRPr="00822FE9" w:rsidRDefault="00CD6D83" w:rsidP="00CD6D83">
            <w:pPr>
              <w:spacing w:after="0"/>
              <w:rPr>
                <w:noProof/>
              </w:rPr>
            </w:pPr>
            <w:r>
              <w:rPr>
                <w:noProof/>
              </w:rPr>
              <w:t>Food and Drug Administration</w:t>
            </w:r>
          </w:p>
        </w:tc>
      </w:tr>
      <w:tr w:rsidR="00CD6D83" w:rsidRPr="00822FE9" w14:paraId="0C182ACF" w14:textId="77777777" w:rsidTr="004D666C">
        <w:tc>
          <w:tcPr>
            <w:tcW w:w="2794" w:type="dxa"/>
          </w:tcPr>
          <w:p w14:paraId="2C382688" w14:textId="593D3286" w:rsidR="00CD6D83" w:rsidRPr="00822FE9" w:rsidRDefault="00CD6D83" w:rsidP="00CD6D83">
            <w:pPr>
              <w:spacing w:after="0"/>
              <w:rPr>
                <w:noProof/>
              </w:rPr>
            </w:pPr>
            <w:r w:rsidRPr="00643D28">
              <w:rPr>
                <w:noProof/>
              </w:rPr>
              <w:t>Chapter Chair</w:t>
            </w:r>
            <w:r>
              <w:rPr>
                <w:noProof/>
              </w:rPr>
              <w:t>:</w:t>
            </w:r>
          </w:p>
        </w:tc>
        <w:tc>
          <w:tcPr>
            <w:tcW w:w="6682" w:type="dxa"/>
          </w:tcPr>
          <w:p w14:paraId="69C6D64D" w14:textId="1BC8173F" w:rsidR="00CD6D83" w:rsidRPr="00822FE9" w:rsidRDefault="00CD6D83" w:rsidP="00CD6D83">
            <w:pPr>
              <w:spacing w:after="0"/>
              <w:rPr>
                <w:noProof/>
              </w:rPr>
            </w:pPr>
            <w:r>
              <w:rPr>
                <w:noProof/>
              </w:rPr>
              <w:t>Riki Merrick</w:t>
            </w:r>
            <w:r>
              <w:rPr>
                <w:noProof/>
              </w:rPr>
              <w:br/>
              <w:t>Vernetzt, L</w:t>
            </w:r>
            <w:r w:rsidRPr="00643D28">
              <w:rPr>
                <w:noProof/>
              </w:rPr>
              <w:t>L</w:t>
            </w:r>
            <w:r>
              <w:rPr>
                <w:noProof/>
              </w:rPr>
              <w:t>C</w:t>
            </w:r>
          </w:p>
        </w:tc>
      </w:tr>
      <w:tr w:rsidR="00CD6D83" w:rsidRPr="00822FE9" w14:paraId="730452EF" w14:textId="77777777" w:rsidTr="004D666C">
        <w:tc>
          <w:tcPr>
            <w:tcW w:w="2794" w:type="dxa"/>
          </w:tcPr>
          <w:p w14:paraId="09CAD4B3" w14:textId="66309A2F" w:rsidR="00CD6D83" w:rsidRPr="00822FE9" w:rsidRDefault="00CD6D83" w:rsidP="00CD6D83">
            <w:pPr>
              <w:spacing w:after="0"/>
              <w:rPr>
                <w:noProof/>
              </w:rPr>
            </w:pPr>
            <w:r>
              <w:rPr>
                <w:noProof/>
              </w:rPr>
              <w:t>Chapter Chair:</w:t>
            </w:r>
          </w:p>
        </w:tc>
        <w:tc>
          <w:tcPr>
            <w:tcW w:w="6682" w:type="dxa"/>
          </w:tcPr>
          <w:p w14:paraId="454E9704" w14:textId="7197F628" w:rsidR="00CD6D83" w:rsidRDefault="00CD6D83" w:rsidP="00CD6D83">
            <w:pPr>
              <w:spacing w:after="0"/>
              <w:rPr>
                <w:noProof/>
              </w:rPr>
            </w:pPr>
            <w:r>
              <w:rPr>
                <w:noProof/>
              </w:rPr>
              <w:t>J.D. Nolen</w:t>
            </w:r>
            <w:r>
              <w:rPr>
                <w:noProof/>
              </w:rPr>
              <w:br/>
              <w:t>Children’s Mercy Hospital</w:t>
            </w:r>
          </w:p>
        </w:tc>
      </w:tr>
      <w:tr w:rsidR="00822FE9" w:rsidRPr="00822FE9" w14:paraId="6BA37CD0" w14:textId="77777777" w:rsidTr="004D666C">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rsidTr="004D666C">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rsidTr="004D666C">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00000">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5C563C6A" w14:textId="77777777" w:rsidR="004D666C" w:rsidRPr="004D666C" w:rsidRDefault="004D666C" w:rsidP="00050005">
      <w:pPr>
        <w:pStyle w:val="Heading3"/>
        <w:numPr>
          <w:ilvl w:val="0"/>
          <w:numId w:val="0"/>
        </w:numPr>
      </w:pPr>
      <w:bookmarkStart w:id="3" w:name="_Toc497904889"/>
      <w:bookmarkStart w:id="4" w:name="_Toc2143710"/>
      <w:bookmarkStart w:id="5" w:name="_Toc34378052"/>
      <w:bookmarkStart w:id="6" w:name="_Toc450454480"/>
      <w:r w:rsidRPr="004D666C">
        <w:t xml:space="preserve">NOTE TO BALLOTERS: This content is unchanged from </w:t>
      </w:r>
      <w:hyperlink r:id="rId10" w:history="1">
        <w:r w:rsidRPr="004D666C">
          <w:t>HL7 Messaging Standard Version 2.9</w:t>
        </w:r>
      </w:hyperlink>
    </w:p>
    <w:p w14:paraId="2E9090B4" w14:textId="0F3C22FA" w:rsidR="00822FE9" w:rsidRPr="00D232CA" w:rsidRDefault="00822FE9" w:rsidP="004D666C">
      <w:pPr>
        <w:pStyle w:val="Heading2"/>
        <w:numPr>
          <w:ilvl w:val="0"/>
          <w:numId w:val="0"/>
        </w:numPr>
        <w:rPr>
          <w:noProof/>
        </w:rPr>
      </w:pPr>
      <w:r w:rsidRPr="00D232CA">
        <w:rPr>
          <w:noProof/>
        </w:rPr>
        <w:t>Chapter 13 Contents</w:t>
      </w:r>
      <w:bookmarkEnd w:id="3"/>
      <w:bookmarkEnd w:id="4"/>
      <w:bookmarkEnd w:id="5"/>
    </w:p>
    <w:bookmarkStart w:id="7" w:name="_Toc497904890"/>
    <w:bookmarkStart w:id="8" w:name="_Toc2143711"/>
    <w:p w14:paraId="21644BBB" w14:textId="5DBC45A4" w:rsidR="003D0508"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34378052" w:history="1">
        <w:r w:rsidR="003D0508" w:rsidRPr="00B323F2">
          <w:rPr>
            <w:rStyle w:val="Hyperlink"/>
          </w:rPr>
          <w:t>13.1</w:t>
        </w:r>
        <w:r w:rsidR="003D0508">
          <w:rPr>
            <w:rFonts w:asciiTheme="minorHAnsi" w:eastAsiaTheme="minorEastAsia" w:hAnsiTheme="minorHAnsi" w:cstheme="minorBidi"/>
            <w:b w:val="0"/>
            <w:kern w:val="0"/>
            <w:sz w:val="22"/>
            <w:szCs w:val="22"/>
          </w:rPr>
          <w:tab/>
        </w:r>
        <w:r w:rsidR="003D0508" w:rsidRPr="00B323F2">
          <w:rPr>
            <w:rStyle w:val="Hyperlink"/>
          </w:rPr>
          <w:t>Chapter 13 Contents</w:t>
        </w:r>
        <w:r w:rsidR="003D0508">
          <w:rPr>
            <w:webHidden/>
          </w:rPr>
          <w:tab/>
        </w:r>
        <w:r w:rsidR="003D0508">
          <w:rPr>
            <w:webHidden/>
          </w:rPr>
          <w:fldChar w:fldCharType="begin"/>
        </w:r>
        <w:r w:rsidR="003D0508">
          <w:rPr>
            <w:webHidden/>
          </w:rPr>
          <w:instrText xml:space="preserve"> PAGEREF _Toc34378052 \h </w:instrText>
        </w:r>
        <w:r w:rsidR="003D0508">
          <w:rPr>
            <w:webHidden/>
          </w:rPr>
        </w:r>
        <w:r w:rsidR="003D0508">
          <w:rPr>
            <w:webHidden/>
          </w:rPr>
          <w:fldChar w:fldCharType="separate"/>
        </w:r>
        <w:r w:rsidR="00050005">
          <w:rPr>
            <w:webHidden/>
          </w:rPr>
          <w:t>1</w:t>
        </w:r>
        <w:r w:rsidR="003D0508">
          <w:rPr>
            <w:webHidden/>
          </w:rPr>
          <w:fldChar w:fldCharType="end"/>
        </w:r>
      </w:hyperlink>
    </w:p>
    <w:p w14:paraId="1FBA146F" w14:textId="1A784B98" w:rsidR="003D0508" w:rsidRDefault="00000000">
      <w:pPr>
        <w:pStyle w:val="TOC2"/>
        <w:rPr>
          <w:rFonts w:asciiTheme="minorHAnsi" w:eastAsiaTheme="minorEastAsia" w:hAnsiTheme="minorHAnsi" w:cstheme="minorBidi"/>
          <w:b w:val="0"/>
          <w:kern w:val="0"/>
          <w:sz w:val="22"/>
          <w:szCs w:val="22"/>
        </w:rPr>
      </w:pPr>
      <w:hyperlink w:anchor="_Toc34378053" w:history="1">
        <w:r w:rsidR="003D0508" w:rsidRPr="00B323F2">
          <w:rPr>
            <w:rStyle w:val="Hyperlink"/>
          </w:rPr>
          <w:t>13.2</w:t>
        </w:r>
        <w:r w:rsidR="003D0508">
          <w:rPr>
            <w:rFonts w:asciiTheme="minorHAnsi" w:eastAsiaTheme="minorEastAsia" w:hAnsiTheme="minorHAnsi" w:cstheme="minorBidi"/>
            <w:b w:val="0"/>
            <w:kern w:val="0"/>
            <w:sz w:val="22"/>
            <w:szCs w:val="22"/>
          </w:rPr>
          <w:tab/>
        </w:r>
        <w:r w:rsidR="003D0508" w:rsidRPr="00B323F2">
          <w:rPr>
            <w:rStyle w:val="Hyperlink"/>
          </w:rPr>
          <w:t>Background and Introduction</w:t>
        </w:r>
        <w:r w:rsidR="003D0508">
          <w:rPr>
            <w:webHidden/>
          </w:rPr>
          <w:tab/>
        </w:r>
        <w:r w:rsidR="003D0508">
          <w:rPr>
            <w:webHidden/>
          </w:rPr>
          <w:fldChar w:fldCharType="begin"/>
        </w:r>
        <w:r w:rsidR="003D0508">
          <w:rPr>
            <w:webHidden/>
          </w:rPr>
          <w:instrText xml:space="preserve"> PAGEREF _Toc34378053 \h </w:instrText>
        </w:r>
        <w:r w:rsidR="003D0508">
          <w:rPr>
            <w:webHidden/>
          </w:rPr>
        </w:r>
        <w:r w:rsidR="003D0508">
          <w:rPr>
            <w:webHidden/>
          </w:rPr>
          <w:fldChar w:fldCharType="separate"/>
        </w:r>
        <w:r w:rsidR="00050005">
          <w:rPr>
            <w:webHidden/>
          </w:rPr>
          <w:t>3</w:t>
        </w:r>
        <w:r w:rsidR="003D0508">
          <w:rPr>
            <w:webHidden/>
          </w:rPr>
          <w:fldChar w:fldCharType="end"/>
        </w:r>
      </w:hyperlink>
    </w:p>
    <w:p w14:paraId="40AEB573" w14:textId="4B570C8A" w:rsidR="003D0508" w:rsidRDefault="00000000">
      <w:pPr>
        <w:pStyle w:val="TOC3"/>
        <w:rPr>
          <w:rFonts w:asciiTheme="minorHAnsi" w:eastAsiaTheme="minorEastAsia" w:hAnsiTheme="minorHAnsi" w:cstheme="minorBidi"/>
          <w:noProof/>
          <w:sz w:val="22"/>
        </w:rPr>
      </w:pPr>
      <w:hyperlink w:anchor="_Toc34378054" w:history="1">
        <w:r w:rsidR="003D0508" w:rsidRPr="00B323F2">
          <w:rPr>
            <w:rStyle w:val="Hyperlink"/>
            <w:noProof/>
          </w:rPr>
          <w:t>13.2.1</w:t>
        </w:r>
        <w:r w:rsidR="003D0508">
          <w:rPr>
            <w:rFonts w:asciiTheme="minorHAnsi" w:eastAsiaTheme="minorEastAsia" w:hAnsiTheme="minorHAnsi" w:cstheme="minorBidi"/>
            <w:noProof/>
            <w:sz w:val="22"/>
          </w:rPr>
          <w:tab/>
        </w:r>
        <w:r w:rsidR="003D0508" w:rsidRPr="00B323F2">
          <w:rPr>
            <w:rStyle w:val="Hyperlink"/>
            <w:noProof/>
          </w:rPr>
          <w:t>Background</w:t>
        </w:r>
        <w:r w:rsidR="003D0508">
          <w:rPr>
            <w:noProof/>
            <w:webHidden/>
          </w:rPr>
          <w:tab/>
        </w:r>
        <w:r w:rsidR="003D0508">
          <w:rPr>
            <w:noProof/>
            <w:webHidden/>
          </w:rPr>
          <w:fldChar w:fldCharType="begin"/>
        </w:r>
        <w:r w:rsidR="003D0508">
          <w:rPr>
            <w:noProof/>
            <w:webHidden/>
          </w:rPr>
          <w:instrText xml:space="preserve"> PAGEREF _Toc34378054 \h </w:instrText>
        </w:r>
        <w:r w:rsidR="003D0508">
          <w:rPr>
            <w:noProof/>
            <w:webHidden/>
          </w:rPr>
        </w:r>
        <w:r w:rsidR="003D0508">
          <w:rPr>
            <w:noProof/>
            <w:webHidden/>
          </w:rPr>
          <w:fldChar w:fldCharType="separate"/>
        </w:r>
        <w:r w:rsidR="00050005">
          <w:rPr>
            <w:noProof/>
            <w:webHidden/>
          </w:rPr>
          <w:t>3</w:t>
        </w:r>
        <w:r w:rsidR="003D0508">
          <w:rPr>
            <w:noProof/>
            <w:webHidden/>
          </w:rPr>
          <w:fldChar w:fldCharType="end"/>
        </w:r>
      </w:hyperlink>
    </w:p>
    <w:p w14:paraId="0973CF6D" w14:textId="4E3FE8E8" w:rsidR="003D0508" w:rsidRDefault="00000000">
      <w:pPr>
        <w:pStyle w:val="TOC3"/>
        <w:rPr>
          <w:rFonts w:asciiTheme="minorHAnsi" w:eastAsiaTheme="minorEastAsia" w:hAnsiTheme="minorHAnsi" w:cstheme="minorBidi"/>
          <w:noProof/>
          <w:sz w:val="22"/>
        </w:rPr>
      </w:pPr>
      <w:hyperlink w:anchor="_Toc34378055" w:history="1">
        <w:r w:rsidR="003D0508" w:rsidRPr="00B323F2">
          <w:rPr>
            <w:rStyle w:val="Hyperlink"/>
            <w:noProof/>
          </w:rPr>
          <w:t>13.2.2</w:t>
        </w:r>
        <w:r w:rsidR="003D0508">
          <w:rPr>
            <w:rFonts w:asciiTheme="minorHAnsi" w:eastAsiaTheme="minorEastAsia" w:hAnsiTheme="minorHAnsi" w:cstheme="minorBidi"/>
            <w:noProof/>
            <w:sz w:val="22"/>
          </w:rPr>
          <w:tab/>
        </w:r>
        <w:r w:rsidR="003D0508" w:rsidRPr="00B323F2">
          <w:rPr>
            <w:rStyle w:val="Hyperlink"/>
            <w:noProof/>
          </w:rPr>
          <w:t>Introduction</w:t>
        </w:r>
        <w:r w:rsidR="003D0508">
          <w:rPr>
            <w:noProof/>
            <w:webHidden/>
          </w:rPr>
          <w:tab/>
        </w:r>
        <w:r w:rsidR="003D0508">
          <w:rPr>
            <w:noProof/>
            <w:webHidden/>
          </w:rPr>
          <w:fldChar w:fldCharType="begin"/>
        </w:r>
        <w:r w:rsidR="003D0508">
          <w:rPr>
            <w:noProof/>
            <w:webHidden/>
          </w:rPr>
          <w:instrText xml:space="preserve"> PAGEREF _Toc34378055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3AE9497C" w14:textId="43D0FEBA" w:rsidR="003D0508" w:rsidRDefault="00000000">
      <w:pPr>
        <w:pStyle w:val="TOC3"/>
        <w:rPr>
          <w:rFonts w:asciiTheme="minorHAnsi" w:eastAsiaTheme="minorEastAsia" w:hAnsiTheme="minorHAnsi" w:cstheme="minorBidi"/>
          <w:noProof/>
          <w:sz w:val="22"/>
        </w:rPr>
      </w:pPr>
      <w:hyperlink w:anchor="_Toc34378056" w:history="1">
        <w:r w:rsidR="003D0508" w:rsidRPr="00B323F2">
          <w:rPr>
            <w:rStyle w:val="Hyperlink"/>
            <w:noProof/>
          </w:rPr>
          <w:t>13.2.3</w:t>
        </w:r>
        <w:r w:rsidR="003D0508">
          <w:rPr>
            <w:rFonts w:asciiTheme="minorHAnsi" w:eastAsiaTheme="minorEastAsia" w:hAnsiTheme="minorHAnsi" w:cstheme="minorBidi"/>
            <w:noProof/>
            <w:sz w:val="22"/>
          </w:rPr>
          <w:tab/>
        </w:r>
        <w:r w:rsidR="003D0508" w:rsidRPr="00B323F2">
          <w:rPr>
            <w:rStyle w:val="Hyperlink"/>
            <w:noProof/>
          </w:rPr>
          <w:t>Glossary</w:t>
        </w:r>
        <w:r w:rsidR="003D0508">
          <w:rPr>
            <w:noProof/>
            <w:webHidden/>
          </w:rPr>
          <w:tab/>
        </w:r>
        <w:r w:rsidR="003D0508">
          <w:rPr>
            <w:noProof/>
            <w:webHidden/>
          </w:rPr>
          <w:fldChar w:fldCharType="begin"/>
        </w:r>
        <w:r w:rsidR="003D0508">
          <w:rPr>
            <w:noProof/>
            <w:webHidden/>
          </w:rPr>
          <w:instrText xml:space="preserve"> PAGEREF _Toc34378056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22B4FF6D" w14:textId="1003FBF1" w:rsidR="003D0508" w:rsidRDefault="00000000">
      <w:pPr>
        <w:pStyle w:val="TOC2"/>
        <w:rPr>
          <w:rFonts w:asciiTheme="minorHAnsi" w:eastAsiaTheme="minorEastAsia" w:hAnsiTheme="minorHAnsi" w:cstheme="minorBidi"/>
          <w:b w:val="0"/>
          <w:kern w:val="0"/>
          <w:sz w:val="22"/>
          <w:szCs w:val="22"/>
        </w:rPr>
      </w:pPr>
      <w:hyperlink w:anchor="_Toc34378057" w:history="1">
        <w:r w:rsidR="003D0508" w:rsidRPr="00B323F2">
          <w:rPr>
            <w:rStyle w:val="Hyperlink"/>
          </w:rPr>
          <w:t>13.3</w:t>
        </w:r>
        <w:r w:rsidR="003D0508">
          <w:rPr>
            <w:rFonts w:asciiTheme="minorHAnsi" w:eastAsiaTheme="minorEastAsia" w:hAnsiTheme="minorHAnsi" w:cstheme="minorBidi"/>
            <w:b w:val="0"/>
            <w:kern w:val="0"/>
            <w:sz w:val="22"/>
            <w:szCs w:val="22"/>
          </w:rPr>
          <w:tab/>
        </w:r>
        <w:r w:rsidR="003D0508" w:rsidRPr="00B323F2">
          <w:rPr>
            <w:rStyle w:val="Hyperlink"/>
          </w:rPr>
          <w:t>Trigger Events and Message Definitions</w:t>
        </w:r>
        <w:r w:rsidR="003D0508">
          <w:rPr>
            <w:webHidden/>
          </w:rPr>
          <w:tab/>
        </w:r>
        <w:r w:rsidR="003D0508">
          <w:rPr>
            <w:webHidden/>
          </w:rPr>
          <w:fldChar w:fldCharType="begin"/>
        </w:r>
        <w:r w:rsidR="003D0508">
          <w:rPr>
            <w:webHidden/>
          </w:rPr>
          <w:instrText xml:space="preserve"> PAGEREF _Toc34378057 \h </w:instrText>
        </w:r>
        <w:r w:rsidR="003D0508">
          <w:rPr>
            <w:webHidden/>
          </w:rPr>
        </w:r>
        <w:r w:rsidR="003D0508">
          <w:rPr>
            <w:webHidden/>
          </w:rPr>
          <w:fldChar w:fldCharType="separate"/>
        </w:r>
        <w:r w:rsidR="00050005">
          <w:rPr>
            <w:webHidden/>
          </w:rPr>
          <w:t>14</w:t>
        </w:r>
        <w:r w:rsidR="003D0508">
          <w:rPr>
            <w:webHidden/>
          </w:rPr>
          <w:fldChar w:fldCharType="end"/>
        </w:r>
      </w:hyperlink>
    </w:p>
    <w:p w14:paraId="14B7C939" w14:textId="048C4F38" w:rsidR="003D0508" w:rsidRDefault="00000000">
      <w:pPr>
        <w:pStyle w:val="TOC3"/>
        <w:rPr>
          <w:rFonts w:asciiTheme="minorHAnsi" w:eastAsiaTheme="minorEastAsia" w:hAnsiTheme="minorHAnsi" w:cstheme="minorBidi"/>
          <w:noProof/>
          <w:sz w:val="22"/>
        </w:rPr>
      </w:pPr>
      <w:hyperlink w:anchor="_Toc34378058" w:history="1">
        <w:r w:rsidR="003D0508" w:rsidRPr="00B323F2">
          <w:rPr>
            <w:rStyle w:val="Hyperlink"/>
            <w:noProof/>
          </w:rPr>
          <w:t>13.3.1</w:t>
        </w:r>
        <w:r w:rsidR="003D0508">
          <w:rPr>
            <w:rFonts w:asciiTheme="minorHAnsi" w:eastAsiaTheme="minorEastAsia" w:hAnsiTheme="minorHAnsi" w:cstheme="minorBidi"/>
            <w:noProof/>
            <w:sz w:val="22"/>
          </w:rPr>
          <w:tab/>
        </w:r>
        <w:r w:rsidR="003D0508" w:rsidRPr="00B323F2">
          <w:rPr>
            <w:rStyle w:val="Hyperlink"/>
            <w:noProof/>
          </w:rPr>
          <w:t>ESU/ACK - Automated Equipment Status Update (Event U01)</w:t>
        </w:r>
        <w:r w:rsidR="003D0508">
          <w:rPr>
            <w:noProof/>
            <w:webHidden/>
          </w:rPr>
          <w:tab/>
        </w:r>
        <w:r w:rsidR="003D0508">
          <w:rPr>
            <w:noProof/>
            <w:webHidden/>
          </w:rPr>
          <w:fldChar w:fldCharType="begin"/>
        </w:r>
        <w:r w:rsidR="003D0508">
          <w:rPr>
            <w:noProof/>
            <w:webHidden/>
          </w:rPr>
          <w:instrText xml:space="preserve"> PAGEREF _Toc34378058 \h </w:instrText>
        </w:r>
        <w:r w:rsidR="003D0508">
          <w:rPr>
            <w:noProof/>
            <w:webHidden/>
          </w:rPr>
        </w:r>
        <w:r w:rsidR="003D0508">
          <w:rPr>
            <w:noProof/>
            <w:webHidden/>
          </w:rPr>
          <w:fldChar w:fldCharType="separate"/>
        </w:r>
        <w:r w:rsidR="00050005">
          <w:rPr>
            <w:noProof/>
            <w:webHidden/>
          </w:rPr>
          <w:t>14</w:t>
        </w:r>
        <w:r w:rsidR="003D0508">
          <w:rPr>
            <w:noProof/>
            <w:webHidden/>
          </w:rPr>
          <w:fldChar w:fldCharType="end"/>
        </w:r>
      </w:hyperlink>
    </w:p>
    <w:p w14:paraId="69AF5444" w14:textId="2A050B42" w:rsidR="003D0508" w:rsidRDefault="00000000">
      <w:pPr>
        <w:pStyle w:val="TOC3"/>
        <w:rPr>
          <w:rFonts w:asciiTheme="minorHAnsi" w:eastAsiaTheme="minorEastAsia" w:hAnsiTheme="minorHAnsi" w:cstheme="minorBidi"/>
          <w:noProof/>
          <w:sz w:val="22"/>
        </w:rPr>
      </w:pPr>
      <w:hyperlink w:anchor="_Toc34378059" w:history="1">
        <w:r w:rsidR="003D0508" w:rsidRPr="00B323F2">
          <w:rPr>
            <w:rStyle w:val="Hyperlink"/>
            <w:noProof/>
          </w:rPr>
          <w:t>13.3.2</w:t>
        </w:r>
        <w:r w:rsidR="003D0508">
          <w:rPr>
            <w:rFonts w:asciiTheme="minorHAnsi" w:eastAsiaTheme="minorEastAsia" w:hAnsiTheme="minorHAnsi" w:cstheme="minorBidi"/>
            <w:noProof/>
            <w:sz w:val="22"/>
          </w:rPr>
          <w:tab/>
        </w:r>
        <w:r w:rsidR="003D0508" w:rsidRPr="00B323F2">
          <w:rPr>
            <w:rStyle w:val="Hyperlink"/>
            <w:noProof/>
          </w:rPr>
          <w:t>ESR/ACK - Automated Equipment Status Request (Event U02)</w:t>
        </w:r>
        <w:r w:rsidR="003D0508">
          <w:rPr>
            <w:noProof/>
            <w:webHidden/>
          </w:rPr>
          <w:tab/>
        </w:r>
        <w:r w:rsidR="003D0508">
          <w:rPr>
            <w:noProof/>
            <w:webHidden/>
          </w:rPr>
          <w:fldChar w:fldCharType="begin"/>
        </w:r>
        <w:r w:rsidR="003D0508">
          <w:rPr>
            <w:noProof/>
            <w:webHidden/>
          </w:rPr>
          <w:instrText xml:space="preserve"> PAGEREF _Toc34378059 \h </w:instrText>
        </w:r>
        <w:r w:rsidR="003D0508">
          <w:rPr>
            <w:noProof/>
            <w:webHidden/>
          </w:rPr>
        </w:r>
        <w:r w:rsidR="003D0508">
          <w:rPr>
            <w:noProof/>
            <w:webHidden/>
          </w:rPr>
          <w:fldChar w:fldCharType="separate"/>
        </w:r>
        <w:r w:rsidR="00050005">
          <w:rPr>
            <w:noProof/>
            <w:webHidden/>
          </w:rPr>
          <w:t>16</w:t>
        </w:r>
        <w:r w:rsidR="003D0508">
          <w:rPr>
            <w:noProof/>
            <w:webHidden/>
          </w:rPr>
          <w:fldChar w:fldCharType="end"/>
        </w:r>
      </w:hyperlink>
    </w:p>
    <w:p w14:paraId="06409643" w14:textId="3E7A70A2" w:rsidR="003D0508" w:rsidRDefault="00000000">
      <w:pPr>
        <w:pStyle w:val="TOC3"/>
        <w:rPr>
          <w:rFonts w:asciiTheme="minorHAnsi" w:eastAsiaTheme="minorEastAsia" w:hAnsiTheme="minorHAnsi" w:cstheme="minorBidi"/>
          <w:noProof/>
          <w:sz w:val="22"/>
        </w:rPr>
      </w:pPr>
      <w:hyperlink w:anchor="_Toc34378060" w:history="1">
        <w:r w:rsidR="003D0508" w:rsidRPr="00B323F2">
          <w:rPr>
            <w:rStyle w:val="Hyperlink"/>
            <w:noProof/>
          </w:rPr>
          <w:t>13.3.3</w:t>
        </w:r>
        <w:r w:rsidR="003D0508">
          <w:rPr>
            <w:rFonts w:asciiTheme="minorHAnsi" w:eastAsiaTheme="minorEastAsia" w:hAnsiTheme="minorHAnsi" w:cstheme="minorBidi"/>
            <w:noProof/>
            <w:sz w:val="22"/>
          </w:rPr>
          <w:tab/>
        </w:r>
        <w:r w:rsidR="003D0508" w:rsidRPr="00B323F2">
          <w:rPr>
            <w:rStyle w:val="Hyperlink"/>
            <w:noProof/>
          </w:rPr>
          <w:t>SSU/ACK - Specimen Status Update (Event U03)</w:t>
        </w:r>
        <w:r w:rsidR="003D0508">
          <w:rPr>
            <w:noProof/>
            <w:webHidden/>
          </w:rPr>
          <w:tab/>
        </w:r>
        <w:r w:rsidR="003D0508">
          <w:rPr>
            <w:noProof/>
            <w:webHidden/>
          </w:rPr>
          <w:fldChar w:fldCharType="begin"/>
        </w:r>
        <w:r w:rsidR="003D0508">
          <w:rPr>
            <w:noProof/>
            <w:webHidden/>
          </w:rPr>
          <w:instrText xml:space="preserve"> PAGEREF _Toc34378060 \h </w:instrText>
        </w:r>
        <w:r w:rsidR="003D0508">
          <w:rPr>
            <w:noProof/>
            <w:webHidden/>
          </w:rPr>
        </w:r>
        <w:r w:rsidR="003D0508">
          <w:rPr>
            <w:noProof/>
            <w:webHidden/>
          </w:rPr>
          <w:fldChar w:fldCharType="separate"/>
        </w:r>
        <w:r w:rsidR="00050005">
          <w:rPr>
            <w:noProof/>
            <w:webHidden/>
          </w:rPr>
          <w:t>17</w:t>
        </w:r>
        <w:r w:rsidR="003D0508">
          <w:rPr>
            <w:noProof/>
            <w:webHidden/>
          </w:rPr>
          <w:fldChar w:fldCharType="end"/>
        </w:r>
      </w:hyperlink>
    </w:p>
    <w:p w14:paraId="76D14ED8" w14:textId="7C55B20F" w:rsidR="003D0508" w:rsidRDefault="00000000">
      <w:pPr>
        <w:pStyle w:val="TOC3"/>
        <w:rPr>
          <w:rFonts w:asciiTheme="minorHAnsi" w:eastAsiaTheme="minorEastAsia" w:hAnsiTheme="minorHAnsi" w:cstheme="minorBidi"/>
          <w:noProof/>
          <w:sz w:val="22"/>
        </w:rPr>
      </w:pPr>
      <w:hyperlink w:anchor="_Toc34378061" w:history="1">
        <w:r w:rsidR="003D0508" w:rsidRPr="00B323F2">
          <w:rPr>
            <w:rStyle w:val="Hyperlink"/>
            <w:noProof/>
          </w:rPr>
          <w:t>13.3.4</w:t>
        </w:r>
        <w:r w:rsidR="003D0508">
          <w:rPr>
            <w:rFonts w:asciiTheme="minorHAnsi" w:eastAsiaTheme="minorEastAsia" w:hAnsiTheme="minorHAnsi" w:cstheme="minorBidi"/>
            <w:noProof/>
            <w:sz w:val="22"/>
          </w:rPr>
          <w:tab/>
        </w:r>
        <w:r w:rsidR="003D0508" w:rsidRPr="00B323F2">
          <w:rPr>
            <w:rStyle w:val="Hyperlink"/>
            <w:noProof/>
          </w:rPr>
          <w:t>SSR/ACK - Specimen Status Request (Event U04)</w:t>
        </w:r>
        <w:r w:rsidR="003D0508">
          <w:rPr>
            <w:noProof/>
            <w:webHidden/>
          </w:rPr>
          <w:tab/>
        </w:r>
        <w:r w:rsidR="003D0508">
          <w:rPr>
            <w:noProof/>
            <w:webHidden/>
          </w:rPr>
          <w:fldChar w:fldCharType="begin"/>
        </w:r>
        <w:r w:rsidR="003D0508">
          <w:rPr>
            <w:noProof/>
            <w:webHidden/>
          </w:rPr>
          <w:instrText xml:space="preserve"> PAGEREF _Toc34378061 \h </w:instrText>
        </w:r>
        <w:r w:rsidR="003D0508">
          <w:rPr>
            <w:noProof/>
            <w:webHidden/>
          </w:rPr>
        </w:r>
        <w:r w:rsidR="003D0508">
          <w:rPr>
            <w:noProof/>
            <w:webHidden/>
          </w:rPr>
          <w:fldChar w:fldCharType="separate"/>
        </w:r>
        <w:r w:rsidR="00050005">
          <w:rPr>
            <w:noProof/>
            <w:webHidden/>
          </w:rPr>
          <w:t>18</w:t>
        </w:r>
        <w:r w:rsidR="003D0508">
          <w:rPr>
            <w:noProof/>
            <w:webHidden/>
          </w:rPr>
          <w:fldChar w:fldCharType="end"/>
        </w:r>
      </w:hyperlink>
    </w:p>
    <w:p w14:paraId="56CAB1BF" w14:textId="61192751" w:rsidR="003D0508" w:rsidRDefault="00000000">
      <w:pPr>
        <w:pStyle w:val="TOC3"/>
        <w:rPr>
          <w:rFonts w:asciiTheme="minorHAnsi" w:eastAsiaTheme="minorEastAsia" w:hAnsiTheme="minorHAnsi" w:cstheme="minorBidi"/>
          <w:noProof/>
          <w:sz w:val="22"/>
        </w:rPr>
      </w:pPr>
      <w:hyperlink w:anchor="_Toc34378062" w:history="1">
        <w:r w:rsidR="003D0508" w:rsidRPr="00B323F2">
          <w:rPr>
            <w:rStyle w:val="Hyperlink"/>
            <w:noProof/>
          </w:rPr>
          <w:t>13.3.5</w:t>
        </w:r>
        <w:r w:rsidR="003D0508">
          <w:rPr>
            <w:rFonts w:asciiTheme="minorHAnsi" w:eastAsiaTheme="minorEastAsia" w:hAnsiTheme="minorHAnsi" w:cstheme="minorBidi"/>
            <w:noProof/>
            <w:sz w:val="22"/>
          </w:rPr>
          <w:tab/>
        </w:r>
        <w:r w:rsidR="003D0508" w:rsidRPr="00B323F2">
          <w:rPr>
            <w:rStyle w:val="Hyperlink"/>
            <w:noProof/>
          </w:rPr>
          <w:t>INU/ACK – Automated Equipment Inventory Update (Event U05)</w:t>
        </w:r>
        <w:r w:rsidR="003D0508">
          <w:rPr>
            <w:noProof/>
            <w:webHidden/>
          </w:rPr>
          <w:tab/>
        </w:r>
        <w:r w:rsidR="003D0508">
          <w:rPr>
            <w:noProof/>
            <w:webHidden/>
          </w:rPr>
          <w:fldChar w:fldCharType="begin"/>
        </w:r>
        <w:r w:rsidR="003D0508">
          <w:rPr>
            <w:noProof/>
            <w:webHidden/>
          </w:rPr>
          <w:instrText xml:space="preserve"> PAGEREF _Toc34378062 \h </w:instrText>
        </w:r>
        <w:r w:rsidR="003D0508">
          <w:rPr>
            <w:noProof/>
            <w:webHidden/>
          </w:rPr>
        </w:r>
        <w:r w:rsidR="003D0508">
          <w:rPr>
            <w:noProof/>
            <w:webHidden/>
          </w:rPr>
          <w:fldChar w:fldCharType="separate"/>
        </w:r>
        <w:r w:rsidR="00050005">
          <w:rPr>
            <w:noProof/>
            <w:webHidden/>
          </w:rPr>
          <w:t>19</w:t>
        </w:r>
        <w:r w:rsidR="003D0508">
          <w:rPr>
            <w:noProof/>
            <w:webHidden/>
          </w:rPr>
          <w:fldChar w:fldCharType="end"/>
        </w:r>
      </w:hyperlink>
    </w:p>
    <w:p w14:paraId="3911E133" w14:textId="10210BEE" w:rsidR="003D0508" w:rsidRDefault="00000000">
      <w:pPr>
        <w:pStyle w:val="TOC3"/>
        <w:rPr>
          <w:rFonts w:asciiTheme="minorHAnsi" w:eastAsiaTheme="minorEastAsia" w:hAnsiTheme="minorHAnsi" w:cstheme="minorBidi"/>
          <w:noProof/>
          <w:sz w:val="22"/>
        </w:rPr>
      </w:pPr>
      <w:hyperlink w:anchor="_Toc34378063" w:history="1">
        <w:r w:rsidR="003D0508" w:rsidRPr="00B323F2">
          <w:rPr>
            <w:rStyle w:val="Hyperlink"/>
            <w:noProof/>
          </w:rPr>
          <w:t>13.3.6</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06)</w:t>
        </w:r>
        <w:r w:rsidR="003D0508">
          <w:rPr>
            <w:noProof/>
            <w:webHidden/>
          </w:rPr>
          <w:tab/>
        </w:r>
        <w:r w:rsidR="003D0508">
          <w:rPr>
            <w:noProof/>
            <w:webHidden/>
          </w:rPr>
          <w:fldChar w:fldCharType="begin"/>
        </w:r>
        <w:r w:rsidR="003D0508">
          <w:rPr>
            <w:noProof/>
            <w:webHidden/>
          </w:rPr>
          <w:instrText xml:space="preserve"> PAGEREF _Toc34378063 \h </w:instrText>
        </w:r>
        <w:r w:rsidR="003D0508">
          <w:rPr>
            <w:noProof/>
            <w:webHidden/>
          </w:rPr>
        </w:r>
        <w:r w:rsidR="003D0508">
          <w:rPr>
            <w:noProof/>
            <w:webHidden/>
          </w:rPr>
          <w:fldChar w:fldCharType="separate"/>
        </w:r>
        <w:r w:rsidR="00050005">
          <w:rPr>
            <w:noProof/>
            <w:webHidden/>
          </w:rPr>
          <w:t>20</w:t>
        </w:r>
        <w:r w:rsidR="003D0508">
          <w:rPr>
            <w:noProof/>
            <w:webHidden/>
          </w:rPr>
          <w:fldChar w:fldCharType="end"/>
        </w:r>
      </w:hyperlink>
    </w:p>
    <w:p w14:paraId="7DF9422E" w14:textId="6F39627E" w:rsidR="003D0508" w:rsidRDefault="00000000">
      <w:pPr>
        <w:pStyle w:val="TOC3"/>
        <w:rPr>
          <w:rFonts w:asciiTheme="minorHAnsi" w:eastAsiaTheme="minorEastAsia" w:hAnsiTheme="minorHAnsi" w:cstheme="minorBidi"/>
          <w:noProof/>
          <w:sz w:val="22"/>
        </w:rPr>
      </w:pPr>
      <w:hyperlink w:anchor="_Toc34378064" w:history="1">
        <w:r w:rsidR="003D0508" w:rsidRPr="00B323F2">
          <w:rPr>
            <w:rStyle w:val="Hyperlink"/>
            <w:noProof/>
          </w:rPr>
          <w:t>13.3.7</w:t>
        </w:r>
        <w:r w:rsidR="003D0508">
          <w:rPr>
            <w:rFonts w:asciiTheme="minorHAnsi" w:eastAsiaTheme="minorEastAsia" w:hAnsiTheme="minorHAnsi" w:cstheme="minorBidi"/>
            <w:noProof/>
            <w:sz w:val="22"/>
          </w:rPr>
          <w:tab/>
        </w:r>
        <w:r w:rsidR="003D0508" w:rsidRPr="00B323F2">
          <w:rPr>
            <w:rStyle w:val="Hyperlink"/>
            <w:noProof/>
          </w:rPr>
          <w:t>EAC/ACK – Automated Equipment Command (Event U07)</w:t>
        </w:r>
        <w:r w:rsidR="003D0508">
          <w:rPr>
            <w:noProof/>
            <w:webHidden/>
          </w:rPr>
          <w:tab/>
        </w:r>
        <w:r w:rsidR="003D0508">
          <w:rPr>
            <w:noProof/>
            <w:webHidden/>
          </w:rPr>
          <w:fldChar w:fldCharType="begin"/>
        </w:r>
        <w:r w:rsidR="003D0508">
          <w:rPr>
            <w:noProof/>
            <w:webHidden/>
          </w:rPr>
          <w:instrText xml:space="preserve"> PAGEREF _Toc34378064 \h </w:instrText>
        </w:r>
        <w:r w:rsidR="003D0508">
          <w:rPr>
            <w:noProof/>
            <w:webHidden/>
          </w:rPr>
        </w:r>
        <w:r w:rsidR="003D0508">
          <w:rPr>
            <w:noProof/>
            <w:webHidden/>
          </w:rPr>
          <w:fldChar w:fldCharType="separate"/>
        </w:r>
        <w:r w:rsidR="00050005">
          <w:rPr>
            <w:noProof/>
            <w:webHidden/>
          </w:rPr>
          <w:t>21</w:t>
        </w:r>
        <w:r w:rsidR="003D0508">
          <w:rPr>
            <w:noProof/>
            <w:webHidden/>
          </w:rPr>
          <w:fldChar w:fldCharType="end"/>
        </w:r>
      </w:hyperlink>
    </w:p>
    <w:p w14:paraId="5E6CEB0D" w14:textId="7F0E0927" w:rsidR="003D0508" w:rsidRDefault="00000000">
      <w:pPr>
        <w:pStyle w:val="TOC3"/>
        <w:rPr>
          <w:rFonts w:asciiTheme="minorHAnsi" w:eastAsiaTheme="minorEastAsia" w:hAnsiTheme="minorHAnsi" w:cstheme="minorBidi"/>
          <w:noProof/>
          <w:sz w:val="22"/>
        </w:rPr>
      </w:pPr>
      <w:hyperlink w:anchor="_Toc34378065" w:history="1">
        <w:r w:rsidR="003D0508" w:rsidRPr="00B323F2">
          <w:rPr>
            <w:rStyle w:val="Hyperlink"/>
            <w:noProof/>
          </w:rPr>
          <w:t>13.3.8</w:t>
        </w:r>
        <w:r w:rsidR="003D0508">
          <w:rPr>
            <w:rFonts w:asciiTheme="minorHAnsi" w:eastAsiaTheme="minorEastAsia" w:hAnsiTheme="minorHAnsi" w:cstheme="minorBidi"/>
            <w:noProof/>
            <w:sz w:val="22"/>
          </w:rPr>
          <w:tab/>
        </w:r>
        <w:r w:rsidR="003D0508" w:rsidRPr="00B323F2">
          <w:rPr>
            <w:rStyle w:val="Hyperlink"/>
            <w:noProof/>
          </w:rPr>
          <w:t>EAR/ACK – Automated Equipment Response (Event U08)</w:t>
        </w:r>
        <w:r w:rsidR="003D0508">
          <w:rPr>
            <w:noProof/>
            <w:webHidden/>
          </w:rPr>
          <w:tab/>
        </w:r>
        <w:r w:rsidR="003D0508">
          <w:rPr>
            <w:noProof/>
            <w:webHidden/>
          </w:rPr>
          <w:fldChar w:fldCharType="begin"/>
        </w:r>
        <w:r w:rsidR="003D0508">
          <w:rPr>
            <w:noProof/>
            <w:webHidden/>
          </w:rPr>
          <w:instrText xml:space="preserve"> PAGEREF _Toc34378065 \h </w:instrText>
        </w:r>
        <w:r w:rsidR="003D0508">
          <w:rPr>
            <w:noProof/>
            <w:webHidden/>
          </w:rPr>
        </w:r>
        <w:r w:rsidR="003D0508">
          <w:rPr>
            <w:noProof/>
            <w:webHidden/>
          </w:rPr>
          <w:fldChar w:fldCharType="separate"/>
        </w:r>
        <w:r w:rsidR="00050005">
          <w:rPr>
            <w:noProof/>
            <w:webHidden/>
          </w:rPr>
          <w:t>23</w:t>
        </w:r>
        <w:r w:rsidR="003D0508">
          <w:rPr>
            <w:noProof/>
            <w:webHidden/>
          </w:rPr>
          <w:fldChar w:fldCharType="end"/>
        </w:r>
      </w:hyperlink>
    </w:p>
    <w:p w14:paraId="138233CF" w14:textId="1168C5F3" w:rsidR="003D0508" w:rsidRDefault="00000000">
      <w:pPr>
        <w:pStyle w:val="TOC3"/>
        <w:rPr>
          <w:rFonts w:asciiTheme="minorHAnsi" w:eastAsiaTheme="minorEastAsia" w:hAnsiTheme="minorHAnsi" w:cstheme="minorBidi"/>
          <w:noProof/>
          <w:sz w:val="22"/>
        </w:rPr>
      </w:pPr>
      <w:hyperlink w:anchor="_Toc34378066" w:history="1">
        <w:r w:rsidR="003D0508" w:rsidRPr="00B323F2">
          <w:rPr>
            <w:rStyle w:val="Hyperlink"/>
            <w:noProof/>
          </w:rPr>
          <w:t>13.3.9</w:t>
        </w:r>
        <w:r w:rsidR="003D0508">
          <w:rPr>
            <w:rFonts w:asciiTheme="minorHAnsi" w:eastAsiaTheme="minorEastAsia" w:hAnsiTheme="minorHAnsi" w:cstheme="minorBidi"/>
            <w:noProof/>
            <w:sz w:val="22"/>
          </w:rPr>
          <w:tab/>
        </w:r>
        <w:r w:rsidR="003D0508" w:rsidRPr="00B323F2">
          <w:rPr>
            <w:rStyle w:val="Hyperlink"/>
            <w:noProof/>
          </w:rPr>
          <w:t>EAN/ACK - Automated Equipment Notification (Event U09)</w:t>
        </w:r>
        <w:r w:rsidR="003D0508">
          <w:rPr>
            <w:noProof/>
            <w:webHidden/>
          </w:rPr>
          <w:tab/>
        </w:r>
        <w:r w:rsidR="003D0508">
          <w:rPr>
            <w:noProof/>
            <w:webHidden/>
          </w:rPr>
          <w:fldChar w:fldCharType="begin"/>
        </w:r>
        <w:r w:rsidR="003D0508">
          <w:rPr>
            <w:noProof/>
            <w:webHidden/>
          </w:rPr>
          <w:instrText xml:space="preserve"> PAGEREF _Toc34378066 \h </w:instrText>
        </w:r>
        <w:r w:rsidR="003D0508">
          <w:rPr>
            <w:noProof/>
            <w:webHidden/>
          </w:rPr>
        </w:r>
        <w:r w:rsidR="003D0508">
          <w:rPr>
            <w:noProof/>
            <w:webHidden/>
          </w:rPr>
          <w:fldChar w:fldCharType="separate"/>
        </w:r>
        <w:r w:rsidR="00050005">
          <w:rPr>
            <w:noProof/>
            <w:webHidden/>
          </w:rPr>
          <w:t>24</w:t>
        </w:r>
        <w:r w:rsidR="003D0508">
          <w:rPr>
            <w:noProof/>
            <w:webHidden/>
          </w:rPr>
          <w:fldChar w:fldCharType="end"/>
        </w:r>
      </w:hyperlink>
    </w:p>
    <w:p w14:paraId="050A36C3" w14:textId="48D47353" w:rsidR="003D0508" w:rsidRDefault="00000000">
      <w:pPr>
        <w:pStyle w:val="TOC3"/>
        <w:rPr>
          <w:rFonts w:asciiTheme="minorHAnsi" w:eastAsiaTheme="minorEastAsia" w:hAnsiTheme="minorHAnsi" w:cstheme="minorBidi"/>
          <w:noProof/>
          <w:sz w:val="22"/>
        </w:rPr>
      </w:pPr>
      <w:hyperlink w:anchor="_Toc34378067" w:history="1">
        <w:r w:rsidR="003D0508" w:rsidRPr="00B323F2">
          <w:rPr>
            <w:rStyle w:val="Hyperlink"/>
            <w:noProof/>
          </w:rPr>
          <w:t>13.3.10</w:t>
        </w:r>
        <w:r w:rsidR="003D0508">
          <w:rPr>
            <w:rFonts w:asciiTheme="minorHAnsi" w:eastAsiaTheme="minorEastAsia" w:hAnsiTheme="minorHAnsi" w:cstheme="minorBidi"/>
            <w:noProof/>
            <w:sz w:val="22"/>
          </w:rPr>
          <w:tab/>
        </w:r>
        <w:r w:rsidR="003D0508" w:rsidRPr="00B323F2">
          <w:rPr>
            <w:rStyle w:val="Hyperlink"/>
            <w:noProof/>
          </w:rPr>
          <w:t>TCU/ACK - Automated Equipment Test Code Settings Update (Event U10)</w:t>
        </w:r>
        <w:r w:rsidR="003D0508">
          <w:rPr>
            <w:noProof/>
            <w:webHidden/>
          </w:rPr>
          <w:tab/>
        </w:r>
        <w:r w:rsidR="003D0508">
          <w:rPr>
            <w:noProof/>
            <w:webHidden/>
          </w:rPr>
          <w:fldChar w:fldCharType="begin"/>
        </w:r>
        <w:r w:rsidR="003D0508">
          <w:rPr>
            <w:noProof/>
            <w:webHidden/>
          </w:rPr>
          <w:instrText xml:space="preserve"> PAGEREF _Toc34378067 \h </w:instrText>
        </w:r>
        <w:r w:rsidR="003D0508">
          <w:rPr>
            <w:noProof/>
            <w:webHidden/>
          </w:rPr>
        </w:r>
        <w:r w:rsidR="003D0508">
          <w:rPr>
            <w:noProof/>
            <w:webHidden/>
          </w:rPr>
          <w:fldChar w:fldCharType="separate"/>
        </w:r>
        <w:r w:rsidR="00050005">
          <w:rPr>
            <w:noProof/>
            <w:webHidden/>
          </w:rPr>
          <w:t>25</w:t>
        </w:r>
        <w:r w:rsidR="003D0508">
          <w:rPr>
            <w:noProof/>
            <w:webHidden/>
          </w:rPr>
          <w:fldChar w:fldCharType="end"/>
        </w:r>
      </w:hyperlink>
    </w:p>
    <w:p w14:paraId="73E390E8" w14:textId="0915F023" w:rsidR="003D0508" w:rsidRDefault="00000000">
      <w:pPr>
        <w:pStyle w:val="TOC3"/>
        <w:rPr>
          <w:rFonts w:asciiTheme="minorHAnsi" w:eastAsiaTheme="minorEastAsia" w:hAnsiTheme="minorHAnsi" w:cstheme="minorBidi"/>
          <w:noProof/>
          <w:sz w:val="22"/>
        </w:rPr>
      </w:pPr>
      <w:hyperlink w:anchor="_Toc34378068" w:history="1">
        <w:r w:rsidR="003D0508" w:rsidRPr="00B323F2">
          <w:rPr>
            <w:rStyle w:val="Hyperlink"/>
            <w:noProof/>
          </w:rPr>
          <w:t>13.3.11</w:t>
        </w:r>
        <w:r w:rsidR="003D0508">
          <w:rPr>
            <w:rFonts w:asciiTheme="minorHAnsi" w:eastAsiaTheme="minorEastAsia" w:hAnsiTheme="minorHAnsi" w:cstheme="minorBidi"/>
            <w:noProof/>
            <w:sz w:val="22"/>
          </w:rPr>
          <w:tab/>
        </w:r>
        <w:r w:rsidR="003D0508" w:rsidRPr="00B323F2">
          <w:rPr>
            <w:rStyle w:val="Hyperlink"/>
            <w:noProof/>
          </w:rPr>
          <w:t>TCR/ACK - Automated Equipment Test Code Settings Request (Event U11)</w:t>
        </w:r>
        <w:r w:rsidR="003D0508">
          <w:rPr>
            <w:noProof/>
            <w:webHidden/>
          </w:rPr>
          <w:tab/>
        </w:r>
        <w:r w:rsidR="003D0508">
          <w:rPr>
            <w:noProof/>
            <w:webHidden/>
          </w:rPr>
          <w:fldChar w:fldCharType="begin"/>
        </w:r>
        <w:r w:rsidR="003D0508">
          <w:rPr>
            <w:noProof/>
            <w:webHidden/>
          </w:rPr>
          <w:instrText xml:space="preserve"> PAGEREF _Toc34378068 \h </w:instrText>
        </w:r>
        <w:r w:rsidR="003D0508">
          <w:rPr>
            <w:noProof/>
            <w:webHidden/>
          </w:rPr>
        </w:r>
        <w:r w:rsidR="003D0508">
          <w:rPr>
            <w:noProof/>
            <w:webHidden/>
          </w:rPr>
          <w:fldChar w:fldCharType="separate"/>
        </w:r>
        <w:r w:rsidR="00050005">
          <w:rPr>
            <w:noProof/>
            <w:webHidden/>
          </w:rPr>
          <w:t>26</w:t>
        </w:r>
        <w:r w:rsidR="003D0508">
          <w:rPr>
            <w:noProof/>
            <w:webHidden/>
          </w:rPr>
          <w:fldChar w:fldCharType="end"/>
        </w:r>
      </w:hyperlink>
    </w:p>
    <w:p w14:paraId="7C3B0BB7" w14:textId="01B76367" w:rsidR="003D0508" w:rsidRDefault="00000000">
      <w:pPr>
        <w:pStyle w:val="TOC3"/>
        <w:rPr>
          <w:rFonts w:asciiTheme="minorHAnsi" w:eastAsiaTheme="minorEastAsia" w:hAnsiTheme="minorHAnsi" w:cstheme="minorBidi"/>
          <w:noProof/>
          <w:sz w:val="22"/>
        </w:rPr>
      </w:pPr>
      <w:hyperlink w:anchor="_Toc34378069" w:history="1">
        <w:r w:rsidR="003D0508" w:rsidRPr="00B323F2">
          <w:rPr>
            <w:rStyle w:val="Hyperlink"/>
            <w:noProof/>
          </w:rPr>
          <w:t>13.3.12</w:t>
        </w:r>
        <w:r w:rsidR="003D0508">
          <w:rPr>
            <w:rFonts w:asciiTheme="minorHAnsi" w:eastAsiaTheme="minorEastAsia" w:hAnsiTheme="minorHAnsi" w:cstheme="minorBidi"/>
            <w:noProof/>
            <w:sz w:val="22"/>
          </w:rPr>
          <w:tab/>
        </w:r>
        <w:r w:rsidR="003D0508" w:rsidRPr="00B323F2">
          <w:rPr>
            <w:rStyle w:val="Hyperlink"/>
            <w:noProof/>
          </w:rPr>
          <w:t>LSU/ACK - Automated Equipment Log/Service Update (Event U12)</w:t>
        </w:r>
        <w:r w:rsidR="003D0508">
          <w:rPr>
            <w:noProof/>
            <w:webHidden/>
          </w:rPr>
          <w:tab/>
        </w:r>
        <w:r w:rsidR="003D0508">
          <w:rPr>
            <w:noProof/>
            <w:webHidden/>
          </w:rPr>
          <w:fldChar w:fldCharType="begin"/>
        </w:r>
        <w:r w:rsidR="003D0508">
          <w:rPr>
            <w:noProof/>
            <w:webHidden/>
          </w:rPr>
          <w:instrText xml:space="preserve"> PAGEREF _Toc34378069 \h </w:instrText>
        </w:r>
        <w:r w:rsidR="003D0508">
          <w:rPr>
            <w:noProof/>
            <w:webHidden/>
          </w:rPr>
        </w:r>
        <w:r w:rsidR="003D0508">
          <w:rPr>
            <w:noProof/>
            <w:webHidden/>
          </w:rPr>
          <w:fldChar w:fldCharType="separate"/>
        </w:r>
        <w:r w:rsidR="00050005">
          <w:rPr>
            <w:noProof/>
            <w:webHidden/>
          </w:rPr>
          <w:t>28</w:t>
        </w:r>
        <w:r w:rsidR="003D0508">
          <w:rPr>
            <w:noProof/>
            <w:webHidden/>
          </w:rPr>
          <w:fldChar w:fldCharType="end"/>
        </w:r>
      </w:hyperlink>
    </w:p>
    <w:p w14:paraId="003D5A01" w14:textId="3D86E0D9" w:rsidR="003D0508" w:rsidRDefault="00000000">
      <w:pPr>
        <w:pStyle w:val="TOC3"/>
        <w:rPr>
          <w:rFonts w:asciiTheme="minorHAnsi" w:eastAsiaTheme="minorEastAsia" w:hAnsiTheme="minorHAnsi" w:cstheme="minorBidi"/>
          <w:noProof/>
          <w:sz w:val="22"/>
        </w:rPr>
      </w:pPr>
      <w:hyperlink w:anchor="_Toc34378070" w:history="1">
        <w:r w:rsidR="003D0508" w:rsidRPr="00B323F2">
          <w:rPr>
            <w:rStyle w:val="Hyperlink"/>
            <w:noProof/>
          </w:rPr>
          <w:t>13.3.13</w:t>
        </w:r>
        <w:r w:rsidR="003D0508">
          <w:rPr>
            <w:rFonts w:asciiTheme="minorHAnsi" w:eastAsiaTheme="minorEastAsia" w:hAnsiTheme="minorHAnsi" w:cstheme="minorBidi"/>
            <w:noProof/>
            <w:sz w:val="22"/>
          </w:rPr>
          <w:tab/>
        </w:r>
        <w:r w:rsidR="003D0508" w:rsidRPr="00B323F2">
          <w:rPr>
            <w:rStyle w:val="Hyperlink"/>
            <w:noProof/>
          </w:rPr>
          <w:t>LSR/ACK - Automated Equipment Log/Service Request (Event U13)</w:t>
        </w:r>
        <w:r w:rsidR="003D0508">
          <w:rPr>
            <w:noProof/>
            <w:webHidden/>
          </w:rPr>
          <w:tab/>
        </w:r>
        <w:r w:rsidR="003D0508">
          <w:rPr>
            <w:noProof/>
            <w:webHidden/>
          </w:rPr>
          <w:fldChar w:fldCharType="begin"/>
        </w:r>
        <w:r w:rsidR="003D0508">
          <w:rPr>
            <w:noProof/>
            <w:webHidden/>
          </w:rPr>
          <w:instrText xml:space="preserve"> PAGEREF _Toc34378070 \h </w:instrText>
        </w:r>
        <w:r w:rsidR="003D0508">
          <w:rPr>
            <w:noProof/>
            <w:webHidden/>
          </w:rPr>
        </w:r>
        <w:r w:rsidR="003D0508">
          <w:rPr>
            <w:noProof/>
            <w:webHidden/>
          </w:rPr>
          <w:fldChar w:fldCharType="separate"/>
        </w:r>
        <w:r w:rsidR="00050005">
          <w:rPr>
            <w:noProof/>
            <w:webHidden/>
          </w:rPr>
          <w:t>29</w:t>
        </w:r>
        <w:r w:rsidR="003D0508">
          <w:rPr>
            <w:noProof/>
            <w:webHidden/>
          </w:rPr>
          <w:fldChar w:fldCharType="end"/>
        </w:r>
      </w:hyperlink>
    </w:p>
    <w:p w14:paraId="4CB288D7" w14:textId="35CDC155" w:rsidR="003D0508" w:rsidRDefault="00000000">
      <w:pPr>
        <w:pStyle w:val="TOC3"/>
        <w:rPr>
          <w:rFonts w:asciiTheme="minorHAnsi" w:eastAsiaTheme="minorEastAsia" w:hAnsiTheme="minorHAnsi" w:cstheme="minorBidi"/>
          <w:noProof/>
          <w:sz w:val="22"/>
        </w:rPr>
      </w:pPr>
      <w:hyperlink w:anchor="_Toc34378071" w:history="1">
        <w:r w:rsidR="003D0508" w:rsidRPr="00B323F2">
          <w:rPr>
            <w:rStyle w:val="Hyperlink"/>
            <w:noProof/>
          </w:rPr>
          <w:t>13.3.14</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14)</w:t>
        </w:r>
        <w:r w:rsidR="003D0508">
          <w:rPr>
            <w:noProof/>
            <w:webHidden/>
          </w:rPr>
          <w:tab/>
        </w:r>
        <w:r w:rsidR="003D0508">
          <w:rPr>
            <w:noProof/>
            <w:webHidden/>
          </w:rPr>
          <w:fldChar w:fldCharType="begin"/>
        </w:r>
        <w:r w:rsidR="003D0508">
          <w:rPr>
            <w:noProof/>
            <w:webHidden/>
          </w:rPr>
          <w:instrText xml:space="preserve"> PAGEREF _Toc34378071 \h </w:instrText>
        </w:r>
        <w:r w:rsidR="003D0508">
          <w:rPr>
            <w:noProof/>
            <w:webHidden/>
          </w:rPr>
        </w:r>
        <w:r w:rsidR="003D0508">
          <w:rPr>
            <w:noProof/>
            <w:webHidden/>
          </w:rPr>
          <w:fldChar w:fldCharType="separate"/>
        </w:r>
        <w:r w:rsidR="00050005">
          <w:rPr>
            <w:noProof/>
            <w:webHidden/>
          </w:rPr>
          <w:t>30</w:t>
        </w:r>
        <w:r w:rsidR="003D0508">
          <w:rPr>
            <w:noProof/>
            <w:webHidden/>
          </w:rPr>
          <w:fldChar w:fldCharType="end"/>
        </w:r>
      </w:hyperlink>
    </w:p>
    <w:p w14:paraId="78388DF3" w14:textId="65F7DD8C" w:rsidR="003D0508" w:rsidRDefault="00000000">
      <w:pPr>
        <w:pStyle w:val="TOC2"/>
        <w:rPr>
          <w:rFonts w:asciiTheme="minorHAnsi" w:eastAsiaTheme="minorEastAsia" w:hAnsiTheme="minorHAnsi" w:cstheme="minorBidi"/>
          <w:b w:val="0"/>
          <w:kern w:val="0"/>
          <w:sz w:val="22"/>
          <w:szCs w:val="22"/>
        </w:rPr>
      </w:pPr>
      <w:hyperlink w:anchor="_Toc34378072" w:history="1">
        <w:r w:rsidR="003D0508" w:rsidRPr="00B323F2">
          <w:rPr>
            <w:rStyle w:val="Hyperlink"/>
          </w:rPr>
          <w:t>13.4</w:t>
        </w:r>
        <w:r w:rsidR="003D0508">
          <w:rPr>
            <w:rFonts w:asciiTheme="minorHAnsi" w:eastAsiaTheme="minorEastAsia" w:hAnsiTheme="minorHAnsi" w:cstheme="minorBidi"/>
            <w:b w:val="0"/>
            <w:kern w:val="0"/>
            <w:sz w:val="22"/>
            <w:szCs w:val="22"/>
          </w:rPr>
          <w:tab/>
        </w:r>
        <w:r w:rsidR="003D0508" w:rsidRPr="00B323F2">
          <w:rPr>
            <w:rStyle w:val="Hyperlink"/>
          </w:rPr>
          <w:t>Message Segments</w:t>
        </w:r>
        <w:r w:rsidR="003D0508">
          <w:rPr>
            <w:webHidden/>
          </w:rPr>
          <w:tab/>
        </w:r>
        <w:r w:rsidR="003D0508">
          <w:rPr>
            <w:webHidden/>
          </w:rPr>
          <w:fldChar w:fldCharType="begin"/>
        </w:r>
        <w:r w:rsidR="003D0508">
          <w:rPr>
            <w:webHidden/>
          </w:rPr>
          <w:instrText xml:space="preserve"> PAGEREF _Toc34378072 \h </w:instrText>
        </w:r>
        <w:r w:rsidR="003D0508">
          <w:rPr>
            <w:webHidden/>
          </w:rPr>
        </w:r>
        <w:r w:rsidR="003D0508">
          <w:rPr>
            <w:webHidden/>
          </w:rPr>
          <w:fldChar w:fldCharType="separate"/>
        </w:r>
        <w:r w:rsidR="00050005">
          <w:rPr>
            <w:webHidden/>
          </w:rPr>
          <w:t>31</w:t>
        </w:r>
        <w:r w:rsidR="003D0508">
          <w:rPr>
            <w:webHidden/>
          </w:rPr>
          <w:fldChar w:fldCharType="end"/>
        </w:r>
      </w:hyperlink>
    </w:p>
    <w:p w14:paraId="2CAA9672" w14:textId="6EE85417" w:rsidR="003D0508" w:rsidRDefault="00000000">
      <w:pPr>
        <w:pStyle w:val="TOC3"/>
        <w:rPr>
          <w:rFonts w:asciiTheme="minorHAnsi" w:eastAsiaTheme="minorEastAsia" w:hAnsiTheme="minorHAnsi" w:cstheme="minorBidi"/>
          <w:noProof/>
          <w:sz w:val="22"/>
        </w:rPr>
      </w:pPr>
      <w:hyperlink w:anchor="_Toc34378073" w:history="1">
        <w:r w:rsidR="003D0508" w:rsidRPr="00B323F2">
          <w:rPr>
            <w:rStyle w:val="Hyperlink"/>
            <w:noProof/>
          </w:rPr>
          <w:t>13.4.1</w:t>
        </w:r>
        <w:r w:rsidR="003D0508">
          <w:rPr>
            <w:rFonts w:asciiTheme="minorHAnsi" w:eastAsiaTheme="minorEastAsia" w:hAnsiTheme="minorHAnsi" w:cstheme="minorBidi"/>
            <w:noProof/>
            <w:sz w:val="22"/>
          </w:rPr>
          <w:tab/>
        </w:r>
        <w:r w:rsidR="003D0508" w:rsidRPr="00B323F2">
          <w:rPr>
            <w:rStyle w:val="Hyperlink"/>
            <w:noProof/>
          </w:rPr>
          <w:t>EQU - Equipment Detail Segment</w:t>
        </w:r>
        <w:r w:rsidR="003D0508">
          <w:rPr>
            <w:noProof/>
            <w:webHidden/>
          </w:rPr>
          <w:tab/>
        </w:r>
        <w:r w:rsidR="003D0508">
          <w:rPr>
            <w:noProof/>
            <w:webHidden/>
          </w:rPr>
          <w:fldChar w:fldCharType="begin"/>
        </w:r>
        <w:r w:rsidR="003D0508">
          <w:rPr>
            <w:noProof/>
            <w:webHidden/>
          </w:rPr>
          <w:instrText xml:space="preserve"> PAGEREF _Toc34378073 \h </w:instrText>
        </w:r>
        <w:r w:rsidR="003D0508">
          <w:rPr>
            <w:noProof/>
            <w:webHidden/>
          </w:rPr>
        </w:r>
        <w:r w:rsidR="003D0508">
          <w:rPr>
            <w:noProof/>
            <w:webHidden/>
          </w:rPr>
          <w:fldChar w:fldCharType="separate"/>
        </w:r>
        <w:r w:rsidR="00050005">
          <w:rPr>
            <w:noProof/>
            <w:webHidden/>
          </w:rPr>
          <w:t>31</w:t>
        </w:r>
        <w:r w:rsidR="003D0508">
          <w:rPr>
            <w:noProof/>
            <w:webHidden/>
          </w:rPr>
          <w:fldChar w:fldCharType="end"/>
        </w:r>
      </w:hyperlink>
    </w:p>
    <w:p w14:paraId="275A4DEF" w14:textId="25D7B052" w:rsidR="003D0508" w:rsidRDefault="00000000">
      <w:pPr>
        <w:pStyle w:val="TOC3"/>
        <w:rPr>
          <w:rFonts w:asciiTheme="minorHAnsi" w:eastAsiaTheme="minorEastAsia" w:hAnsiTheme="minorHAnsi" w:cstheme="minorBidi"/>
          <w:noProof/>
          <w:sz w:val="22"/>
        </w:rPr>
      </w:pPr>
      <w:hyperlink w:anchor="_Toc34378074" w:history="1">
        <w:r w:rsidR="003D0508" w:rsidRPr="00B323F2">
          <w:rPr>
            <w:rStyle w:val="Hyperlink"/>
            <w:noProof/>
          </w:rPr>
          <w:t>13.4.2</w:t>
        </w:r>
        <w:r w:rsidR="003D0508">
          <w:rPr>
            <w:rFonts w:asciiTheme="minorHAnsi" w:eastAsiaTheme="minorEastAsia" w:hAnsiTheme="minorHAnsi" w:cstheme="minorBidi"/>
            <w:noProof/>
            <w:sz w:val="22"/>
          </w:rPr>
          <w:tab/>
        </w:r>
        <w:r w:rsidR="003D0508" w:rsidRPr="00B323F2">
          <w:rPr>
            <w:rStyle w:val="Hyperlink"/>
            <w:noProof/>
          </w:rPr>
          <w:t>ISD – Interaction Status Detail Segment</w:t>
        </w:r>
        <w:r w:rsidR="003D0508">
          <w:rPr>
            <w:noProof/>
            <w:webHidden/>
          </w:rPr>
          <w:tab/>
        </w:r>
        <w:r w:rsidR="003D0508">
          <w:rPr>
            <w:noProof/>
            <w:webHidden/>
          </w:rPr>
          <w:fldChar w:fldCharType="begin"/>
        </w:r>
        <w:r w:rsidR="003D0508">
          <w:rPr>
            <w:noProof/>
            <w:webHidden/>
          </w:rPr>
          <w:instrText xml:space="preserve"> PAGEREF _Toc34378074 \h </w:instrText>
        </w:r>
        <w:r w:rsidR="003D0508">
          <w:rPr>
            <w:noProof/>
            <w:webHidden/>
          </w:rPr>
        </w:r>
        <w:r w:rsidR="003D0508">
          <w:rPr>
            <w:noProof/>
            <w:webHidden/>
          </w:rPr>
          <w:fldChar w:fldCharType="separate"/>
        </w:r>
        <w:r w:rsidR="00050005">
          <w:rPr>
            <w:noProof/>
            <w:webHidden/>
          </w:rPr>
          <w:t>32</w:t>
        </w:r>
        <w:r w:rsidR="003D0508">
          <w:rPr>
            <w:noProof/>
            <w:webHidden/>
          </w:rPr>
          <w:fldChar w:fldCharType="end"/>
        </w:r>
      </w:hyperlink>
    </w:p>
    <w:p w14:paraId="4E6C9E58" w14:textId="6FAE1115" w:rsidR="003D0508" w:rsidRDefault="00000000">
      <w:pPr>
        <w:pStyle w:val="TOC3"/>
        <w:rPr>
          <w:rFonts w:asciiTheme="minorHAnsi" w:eastAsiaTheme="minorEastAsia" w:hAnsiTheme="minorHAnsi" w:cstheme="minorBidi"/>
          <w:noProof/>
          <w:sz w:val="22"/>
        </w:rPr>
      </w:pPr>
      <w:hyperlink w:anchor="_Toc34378075" w:history="1">
        <w:r w:rsidR="003D0508" w:rsidRPr="00B323F2">
          <w:rPr>
            <w:rStyle w:val="Hyperlink"/>
            <w:noProof/>
          </w:rPr>
          <w:t>13.4.3</w:t>
        </w:r>
        <w:r w:rsidR="003D0508">
          <w:rPr>
            <w:rFonts w:asciiTheme="minorHAnsi" w:eastAsiaTheme="minorEastAsia" w:hAnsiTheme="minorHAnsi" w:cstheme="minorBidi"/>
            <w:noProof/>
            <w:sz w:val="22"/>
          </w:rPr>
          <w:tab/>
        </w:r>
        <w:r w:rsidR="003D0508" w:rsidRPr="00B323F2">
          <w:rPr>
            <w:rStyle w:val="Hyperlink"/>
            <w:noProof/>
          </w:rPr>
          <w:t>SAC – Specimen Container Detail Segment</w:t>
        </w:r>
        <w:r w:rsidR="003D0508">
          <w:rPr>
            <w:noProof/>
            <w:webHidden/>
          </w:rPr>
          <w:tab/>
        </w:r>
        <w:r w:rsidR="003D0508">
          <w:rPr>
            <w:noProof/>
            <w:webHidden/>
          </w:rPr>
          <w:fldChar w:fldCharType="begin"/>
        </w:r>
        <w:r w:rsidR="003D0508">
          <w:rPr>
            <w:noProof/>
            <w:webHidden/>
          </w:rPr>
          <w:instrText xml:space="preserve"> PAGEREF _Toc34378075 \h </w:instrText>
        </w:r>
        <w:r w:rsidR="003D0508">
          <w:rPr>
            <w:noProof/>
            <w:webHidden/>
          </w:rPr>
        </w:r>
        <w:r w:rsidR="003D0508">
          <w:rPr>
            <w:noProof/>
            <w:webHidden/>
          </w:rPr>
          <w:fldChar w:fldCharType="separate"/>
        </w:r>
        <w:r w:rsidR="00050005">
          <w:rPr>
            <w:noProof/>
            <w:webHidden/>
          </w:rPr>
          <w:t>33</w:t>
        </w:r>
        <w:r w:rsidR="003D0508">
          <w:rPr>
            <w:noProof/>
            <w:webHidden/>
          </w:rPr>
          <w:fldChar w:fldCharType="end"/>
        </w:r>
      </w:hyperlink>
    </w:p>
    <w:p w14:paraId="38036B9D" w14:textId="35F4703C" w:rsidR="003D0508" w:rsidRDefault="00000000">
      <w:pPr>
        <w:pStyle w:val="TOC3"/>
        <w:rPr>
          <w:rFonts w:asciiTheme="minorHAnsi" w:eastAsiaTheme="minorEastAsia" w:hAnsiTheme="minorHAnsi" w:cstheme="minorBidi"/>
          <w:noProof/>
          <w:sz w:val="22"/>
        </w:rPr>
      </w:pPr>
      <w:hyperlink w:anchor="_Toc34378076" w:history="1">
        <w:r w:rsidR="003D0508" w:rsidRPr="00B323F2">
          <w:rPr>
            <w:rStyle w:val="Hyperlink"/>
            <w:noProof/>
          </w:rPr>
          <w:t>13.4.4</w:t>
        </w:r>
        <w:r w:rsidR="003D0508">
          <w:rPr>
            <w:rFonts w:asciiTheme="minorHAnsi" w:eastAsiaTheme="minorEastAsia" w:hAnsiTheme="minorHAnsi" w:cstheme="minorBidi"/>
            <w:noProof/>
            <w:sz w:val="22"/>
          </w:rPr>
          <w:tab/>
        </w:r>
        <w:r w:rsidR="003D0508" w:rsidRPr="00B323F2">
          <w:rPr>
            <w:rStyle w:val="Hyperlink"/>
            <w:noProof/>
          </w:rPr>
          <w:t>INV – Inventory Detail Segment</w:t>
        </w:r>
        <w:r w:rsidR="003D0508">
          <w:rPr>
            <w:noProof/>
            <w:webHidden/>
          </w:rPr>
          <w:tab/>
        </w:r>
        <w:r w:rsidR="003D0508">
          <w:rPr>
            <w:noProof/>
            <w:webHidden/>
          </w:rPr>
          <w:fldChar w:fldCharType="begin"/>
        </w:r>
        <w:r w:rsidR="003D0508">
          <w:rPr>
            <w:noProof/>
            <w:webHidden/>
          </w:rPr>
          <w:instrText xml:space="preserve"> PAGEREF _Toc34378076 \h </w:instrText>
        </w:r>
        <w:r w:rsidR="003D0508">
          <w:rPr>
            <w:noProof/>
            <w:webHidden/>
          </w:rPr>
        </w:r>
        <w:r w:rsidR="003D0508">
          <w:rPr>
            <w:noProof/>
            <w:webHidden/>
          </w:rPr>
          <w:fldChar w:fldCharType="separate"/>
        </w:r>
        <w:r w:rsidR="00050005">
          <w:rPr>
            <w:noProof/>
            <w:webHidden/>
          </w:rPr>
          <w:t>46</w:t>
        </w:r>
        <w:r w:rsidR="003D0508">
          <w:rPr>
            <w:noProof/>
            <w:webHidden/>
          </w:rPr>
          <w:fldChar w:fldCharType="end"/>
        </w:r>
      </w:hyperlink>
    </w:p>
    <w:p w14:paraId="7644311C" w14:textId="1164035E" w:rsidR="003D0508" w:rsidRDefault="00000000">
      <w:pPr>
        <w:pStyle w:val="TOC3"/>
        <w:rPr>
          <w:rFonts w:asciiTheme="minorHAnsi" w:eastAsiaTheme="minorEastAsia" w:hAnsiTheme="minorHAnsi" w:cstheme="minorBidi"/>
          <w:noProof/>
          <w:sz w:val="22"/>
        </w:rPr>
      </w:pPr>
      <w:hyperlink w:anchor="_Toc34378077" w:history="1">
        <w:r w:rsidR="003D0508" w:rsidRPr="00B323F2">
          <w:rPr>
            <w:rStyle w:val="Hyperlink"/>
            <w:noProof/>
          </w:rPr>
          <w:t>13.4.5</w:t>
        </w:r>
        <w:r w:rsidR="003D0508">
          <w:rPr>
            <w:rFonts w:asciiTheme="minorHAnsi" w:eastAsiaTheme="minorEastAsia" w:hAnsiTheme="minorHAnsi" w:cstheme="minorBidi"/>
            <w:noProof/>
            <w:sz w:val="22"/>
          </w:rPr>
          <w:tab/>
        </w:r>
        <w:r w:rsidR="003D0508" w:rsidRPr="00B323F2">
          <w:rPr>
            <w:rStyle w:val="Hyperlink"/>
            <w:noProof/>
          </w:rPr>
          <w:t>ECD - Equipment Command Segment</w:t>
        </w:r>
        <w:r w:rsidR="003D0508">
          <w:rPr>
            <w:noProof/>
            <w:webHidden/>
          </w:rPr>
          <w:tab/>
        </w:r>
        <w:r w:rsidR="003D0508">
          <w:rPr>
            <w:noProof/>
            <w:webHidden/>
          </w:rPr>
          <w:fldChar w:fldCharType="begin"/>
        </w:r>
        <w:r w:rsidR="003D0508">
          <w:rPr>
            <w:noProof/>
            <w:webHidden/>
          </w:rPr>
          <w:instrText xml:space="preserve"> PAGEREF _Toc34378077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311CFF86" w14:textId="295361B6" w:rsidR="003D0508" w:rsidRDefault="00000000">
      <w:pPr>
        <w:pStyle w:val="TOC3"/>
        <w:rPr>
          <w:rFonts w:asciiTheme="minorHAnsi" w:eastAsiaTheme="minorEastAsia" w:hAnsiTheme="minorHAnsi" w:cstheme="minorBidi"/>
          <w:noProof/>
          <w:sz w:val="22"/>
        </w:rPr>
      </w:pPr>
      <w:hyperlink w:anchor="_Toc34378078" w:history="1">
        <w:r w:rsidR="003D0508" w:rsidRPr="00B323F2">
          <w:rPr>
            <w:rStyle w:val="Hyperlink"/>
            <w:noProof/>
          </w:rPr>
          <w:t>13.4.6</w:t>
        </w:r>
        <w:r w:rsidR="003D0508">
          <w:rPr>
            <w:rFonts w:asciiTheme="minorHAnsi" w:eastAsiaTheme="minorEastAsia" w:hAnsiTheme="minorHAnsi" w:cstheme="minorBidi"/>
            <w:noProof/>
            <w:sz w:val="22"/>
          </w:rPr>
          <w:tab/>
        </w:r>
        <w:r w:rsidR="003D0508" w:rsidRPr="00B323F2">
          <w:rPr>
            <w:rStyle w:val="Hyperlink"/>
            <w:noProof/>
          </w:rPr>
          <w:t>ECR - Equipment Command Response Segment</w:t>
        </w:r>
        <w:r w:rsidR="003D0508">
          <w:rPr>
            <w:noProof/>
            <w:webHidden/>
          </w:rPr>
          <w:tab/>
        </w:r>
        <w:r w:rsidR="003D0508">
          <w:rPr>
            <w:noProof/>
            <w:webHidden/>
          </w:rPr>
          <w:fldChar w:fldCharType="begin"/>
        </w:r>
        <w:r w:rsidR="003D0508">
          <w:rPr>
            <w:noProof/>
            <w:webHidden/>
          </w:rPr>
          <w:instrText xml:space="preserve"> PAGEREF _Toc34378078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4083975D" w14:textId="4B340E8A" w:rsidR="003D0508" w:rsidRDefault="00000000">
      <w:pPr>
        <w:pStyle w:val="TOC3"/>
        <w:rPr>
          <w:rFonts w:asciiTheme="minorHAnsi" w:eastAsiaTheme="minorEastAsia" w:hAnsiTheme="minorHAnsi" w:cstheme="minorBidi"/>
          <w:noProof/>
          <w:sz w:val="22"/>
        </w:rPr>
      </w:pPr>
      <w:hyperlink w:anchor="_Toc34378079" w:history="1">
        <w:r w:rsidR="003D0508" w:rsidRPr="00B323F2">
          <w:rPr>
            <w:rStyle w:val="Hyperlink"/>
            <w:noProof/>
          </w:rPr>
          <w:t>13.4.7</w:t>
        </w:r>
        <w:r w:rsidR="003D0508">
          <w:rPr>
            <w:rFonts w:asciiTheme="minorHAnsi" w:eastAsiaTheme="minorEastAsia" w:hAnsiTheme="minorHAnsi" w:cstheme="minorBidi"/>
            <w:noProof/>
            <w:sz w:val="22"/>
          </w:rPr>
          <w:tab/>
        </w:r>
        <w:r w:rsidR="003D0508" w:rsidRPr="00B323F2">
          <w:rPr>
            <w:rStyle w:val="Hyperlink"/>
            <w:noProof/>
          </w:rPr>
          <w:t>NDS - Notification Detail Segment</w:t>
        </w:r>
        <w:r w:rsidR="003D0508">
          <w:rPr>
            <w:noProof/>
            <w:webHidden/>
          </w:rPr>
          <w:tab/>
        </w:r>
        <w:r w:rsidR="003D0508">
          <w:rPr>
            <w:noProof/>
            <w:webHidden/>
          </w:rPr>
          <w:fldChar w:fldCharType="begin"/>
        </w:r>
        <w:r w:rsidR="003D0508">
          <w:rPr>
            <w:noProof/>
            <w:webHidden/>
          </w:rPr>
          <w:instrText xml:space="preserve"> PAGEREF _Toc34378079 \h </w:instrText>
        </w:r>
        <w:r w:rsidR="003D0508">
          <w:rPr>
            <w:noProof/>
            <w:webHidden/>
          </w:rPr>
        </w:r>
        <w:r w:rsidR="003D0508">
          <w:rPr>
            <w:noProof/>
            <w:webHidden/>
          </w:rPr>
          <w:fldChar w:fldCharType="separate"/>
        </w:r>
        <w:r w:rsidR="00050005">
          <w:rPr>
            <w:noProof/>
            <w:webHidden/>
          </w:rPr>
          <w:t>53</w:t>
        </w:r>
        <w:r w:rsidR="003D0508">
          <w:rPr>
            <w:noProof/>
            <w:webHidden/>
          </w:rPr>
          <w:fldChar w:fldCharType="end"/>
        </w:r>
      </w:hyperlink>
    </w:p>
    <w:p w14:paraId="1352A2E7" w14:textId="5F5C8B92" w:rsidR="003D0508" w:rsidRDefault="00000000">
      <w:pPr>
        <w:pStyle w:val="TOC3"/>
        <w:rPr>
          <w:rFonts w:asciiTheme="minorHAnsi" w:eastAsiaTheme="minorEastAsia" w:hAnsiTheme="minorHAnsi" w:cstheme="minorBidi"/>
          <w:noProof/>
          <w:sz w:val="22"/>
        </w:rPr>
      </w:pPr>
      <w:hyperlink w:anchor="_Toc34378080" w:history="1">
        <w:r w:rsidR="003D0508" w:rsidRPr="00B323F2">
          <w:rPr>
            <w:rStyle w:val="Hyperlink"/>
            <w:noProof/>
          </w:rPr>
          <w:t>13.4.8</w:t>
        </w:r>
        <w:r w:rsidR="003D0508">
          <w:rPr>
            <w:rFonts w:asciiTheme="minorHAnsi" w:eastAsiaTheme="minorEastAsia" w:hAnsiTheme="minorHAnsi" w:cstheme="minorBidi"/>
            <w:noProof/>
            <w:sz w:val="22"/>
          </w:rPr>
          <w:tab/>
        </w:r>
        <w:r w:rsidR="003D0508" w:rsidRPr="00B323F2">
          <w:rPr>
            <w:rStyle w:val="Hyperlink"/>
            <w:noProof/>
          </w:rPr>
          <w:t>CNS – Clear Notification Segment</w:t>
        </w:r>
        <w:r w:rsidR="003D0508">
          <w:rPr>
            <w:noProof/>
            <w:webHidden/>
          </w:rPr>
          <w:tab/>
        </w:r>
        <w:r w:rsidR="003D0508">
          <w:rPr>
            <w:noProof/>
            <w:webHidden/>
          </w:rPr>
          <w:fldChar w:fldCharType="begin"/>
        </w:r>
        <w:r w:rsidR="003D0508">
          <w:rPr>
            <w:noProof/>
            <w:webHidden/>
          </w:rPr>
          <w:instrText xml:space="preserve"> PAGEREF _Toc34378080 \h </w:instrText>
        </w:r>
        <w:r w:rsidR="003D0508">
          <w:rPr>
            <w:noProof/>
            <w:webHidden/>
          </w:rPr>
        </w:r>
        <w:r w:rsidR="003D0508">
          <w:rPr>
            <w:noProof/>
            <w:webHidden/>
          </w:rPr>
          <w:fldChar w:fldCharType="separate"/>
        </w:r>
        <w:r w:rsidR="00050005">
          <w:rPr>
            <w:noProof/>
            <w:webHidden/>
          </w:rPr>
          <w:t>54</w:t>
        </w:r>
        <w:r w:rsidR="003D0508">
          <w:rPr>
            <w:noProof/>
            <w:webHidden/>
          </w:rPr>
          <w:fldChar w:fldCharType="end"/>
        </w:r>
      </w:hyperlink>
    </w:p>
    <w:p w14:paraId="644042C5" w14:textId="0A284AF1" w:rsidR="003D0508" w:rsidRDefault="00000000">
      <w:pPr>
        <w:pStyle w:val="TOC3"/>
        <w:rPr>
          <w:rFonts w:asciiTheme="minorHAnsi" w:eastAsiaTheme="minorEastAsia" w:hAnsiTheme="minorHAnsi" w:cstheme="minorBidi"/>
          <w:noProof/>
          <w:sz w:val="22"/>
        </w:rPr>
      </w:pPr>
      <w:hyperlink w:anchor="_Toc34378081" w:history="1">
        <w:r w:rsidR="003D0508" w:rsidRPr="00B323F2">
          <w:rPr>
            <w:rStyle w:val="Hyperlink"/>
            <w:noProof/>
          </w:rPr>
          <w:t>13.4.9</w:t>
        </w:r>
        <w:r w:rsidR="003D0508">
          <w:rPr>
            <w:rFonts w:asciiTheme="minorHAnsi" w:eastAsiaTheme="minorEastAsia" w:hAnsiTheme="minorHAnsi" w:cstheme="minorBidi"/>
            <w:noProof/>
            <w:sz w:val="22"/>
          </w:rPr>
          <w:tab/>
        </w:r>
        <w:r w:rsidR="003D0508" w:rsidRPr="00B323F2">
          <w:rPr>
            <w:rStyle w:val="Hyperlink"/>
            <w:noProof/>
          </w:rPr>
          <w:t>TCC - Test Code Configuration Segment</w:t>
        </w:r>
        <w:r w:rsidR="003D0508">
          <w:rPr>
            <w:noProof/>
            <w:webHidden/>
          </w:rPr>
          <w:tab/>
        </w:r>
        <w:r w:rsidR="003D0508">
          <w:rPr>
            <w:noProof/>
            <w:webHidden/>
          </w:rPr>
          <w:fldChar w:fldCharType="begin"/>
        </w:r>
        <w:r w:rsidR="003D0508">
          <w:rPr>
            <w:noProof/>
            <w:webHidden/>
          </w:rPr>
          <w:instrText xml:space="preserve"> PAGEREF _Toc34378081 \h </w:instrText>
        </w:r>
        <w:r w:rsidR="003D0508">
          <w:rPr>
            <w:noProof/>
            <w:webHidden/>
          </w:rPr>
        </w:r>
        <w:r w:rsidR="003D0508">
          <w:rPr>
            <w:noProof/>
            <w:webHidden/>
          </w:rPr>
          <w:fldChar w:fldCharType="separate"/>
        </w:r>
        <w:r w:rsidR="00050005">
          <w:rPr>
            <w:noProof/>
            <w:webHidden/>
          </w:rPr>
          <w:t>55</w:t>
        </w:r>
        <w:r w:rsidR="003D0508">
          <w:rPr>
            <w:noProof/>
            <w:webHidden/>
          </w:rPr>
          <w:fldChar w:fldCharType="end"/>
        </w:r>
      </w:hyperlink>
    </w:p>
    <w:p w14:paraId="104E6B04" w14:textId="2A6CD5B3" w:rsidR="003D0508" w:rsidRDefault="00000000">
      <w:pPr>
        <w:pStyle w:val="TOC3"/>
        <w:rPr>
          <w:rFonts w:asciiTheme="minorHAnsi" w:eastAsiaTheme="minorEastAsia" w:hAnsiTheme="minorHAnsi" w:cstheme="minorBidi"/>
          <w:noProof/>
          <w:sz w:val="22"/>
        </w:rPr>
      </w:pPr>
      <w:hyperlink w:anchor="_Toc34378082" w:history="1">
        <w:r w:rsidR="003D0508" w:rsidRPr="00B323F2">
          <w:rPr>
            <w:rStyle w:val="Hyperlink"/>
            <w:noProof/>
          </w:rPr>
          <w:t>13.4.10</w:t>
        </w:r>
        <w:r w:rsidR="003D0508">
          <w:rPr>
            <w:rFonts w:asciiTheme="minorHAnsi" w:eastAsiaTheme="minorEastAsia" w:hAnsiTheme="minorHAnsi" w:cstheme="minorBidi"/>
            <w:noProof/>
            <w:sz w:val="22"/>
          </w:rPr>
          <w:tab/>
        </w:r>
        <w:r w:rsidR="003D0508" w:rsidRPr="00B323F2">
          <w:rPr>
            <w:rStyle w:val="Hyperlink"/>
            <w:noProof/>
          </w:rPr>
          <w:t>TCD - Test Code Detail Segment</w:t>
        </w:r>
        <w:r w:rsidR="003D0508">
          <w:rPr>
            <w:noProof/>
            <w:webHidden/>
          </w:rPr>
          <w:tab/>
        </w:r>
        <w:r w:rsidR="003D0508">
          <w:rPr>
            <w:noProof/>
            <w:webHidden/>
          </w:rPr>
          <w:fldChar w:fldCharType="begin"/>
        </w:r>
        <w:r w:rsidR="003D0508">
          <w:rPr>
            <w:noProof/>
            <w:webHidden/>
          </w:rPr>
          <w:instrText xml:space="preserve"> PAGEREF _Toc34378082 \h </w:instrText>
        </w:r>
        <w:r w:rsidR="003D0508">
          <w:rPr>
            <w:noProof/>
            <w:webHidden/>
          </w:rPr>
        </w:r>
        <w:r w:rsidR="003D0508">
          <w:rPr>
            <w:noProof/>
            <w:webHidden/>
          </w:rPr>
          <w:fldChar w:fldCharType="separate"/>
        </w:r>
        <w:r w:rsidR="00050005">
          <w:rPr>
            <w:noProof/>
            <w:webHidden/>
          </w:rPr>
          <w:t>58</w:t>
        </w:r>
        <w:r w:rsidR="003D0508">
          <w:rPr>
            <w:noProof/>
            <w:webHidden/>
          </w:rPr>
          <w:fldChar w:fldCharType="end"/>
        </w:r>
      </w:hyperlink>
    </w:p>
    <w:p w14:paraId="2B6C3E10" w14:textId="6AA3CB11" w:rsidR="003D0508" w:rsidRDefault="00000000">
      <w:pPr>
        <w:pStyle w:val="TOC3"/>
        <w:rPr>
          <w:rFonts w:asciiTheme="minorHAnsi" w:eastAsiaTheme="minorEastAsia" w:hAnsiTheme="minorHAnsi" w:cstheme="minorBidi"/>
          <w:noProof/>
          <w:sz w:val="22"/>
        </w:rPr>
      </w:pPr>
      <w:hyperlink w:anchor="_Toc34378083" w:history="1">
        <w:r w:rsidR="003D0508" w:rsidRPr="00B323F2">
          <w:rPr>
            <w:rStyle w:val="Hyperlink"/>
            <w:noProof/>
          </w:rPr>
          <w:t>13.4.11</w:t>
        </w:r>
        <w:r w:rsidR="003D0508">
          <w:rPr>
            <w:rFonts w:asciiTheme="minorHAnsi" w:eastAsiaTheme="minorEastAsia" w:hAnsiTheme="minorHAnsi" w:cstheme="minorBidi"/>
            <w:noProof/>
            <w:sz w:val="22"/>
          </w:rPr>
          <w:tab/>
        </w:r>
        <w:r w:rsidR="003D0508" w:rsidRPr="00B323F2">
          <w:rPr>
            <w:rStyle w:val="Hyperlink"/>
            <w:noProof/>
          </w:rPr>
          <w:t>SID – Substance Identifier Segment</w:t>
        </w:r>
        <w:r w:rsidR="003D0508">
          <w:rPr>
            <w:noProof/>
            <w:webHidden/>
          </w:rPr>
          <w:tab/>
        </w:r>
        <w:r w:rsidR="003D0508">
          <w:rPr>
            <w:noProof/>
            <w:webHidden/>
          </w:rPr>
          <w:fldChar w:fldCharType="begin"/>
        </w:r>
        <w:r w:rsidR="003D0508">
          <w:rPr>
            <w:noProof/>
            <w:webHidden/>
          </w:rPr>
          <w:instrText xml:space="preserve"> PAGEREF _Toc34378083 \h </w:instrText>
        </w:r>
        <w:r w:rsidR="003D0508">
          <w:rPr>
            <w:noProof/>
            <w:webHidden/>
          </w:rPr>
        </w:r>
        <w:r w:rsidR="003D0508">
          <w:rPr>
            <w:noProof/>
            <w:webHidden/>
          </w:rPr>
          <w:fldChar w:fldCharType="separate"/>
        </w:r>
        <w:r w:rsidR="00050005">
          <w:rPr>
            <w:noProof/>
            <w:webHidden/>
          </w:rPr>
          <w:t>60</w:t>
        </w:r>
        <w:r w:rsidR="003D0508">
          <w:rPr>
            <w:noProof/>
            <w:webHidden/>
          </w:rPr>
          <w:fldChar w:fldCharType="end"/>
        </w:r>
      </w:hyperlink>
    </w:p>
    <w:p w14:paraId="7295BBD5" w14:textId="58CF3342" w:rsidR="003D0508" w:rsidRDefault="00000000">
      <w:pPr>
        <w:pStyle w:val="TOC3"/>
        <w:rPr>
          <w:rFonts w:asciiTheme="minorHAnsi" w:eastAsiaTheme="minorEastAsia" w:hAnsiTheme="minorHAnsi" w:cstheme="minorBidi"/>
          <w:noProof/>
          <w:sz w:val="22"/>
        </w:rPr>
      </w:pPr>
      <w:hyperlink w:anchor="_Toc34378084" w:history="1">
        <w:r w:rsidR="003D0508" w:rsidRPr="00B323F2">
          <w:rPr>
            <w:rStyle w:val="Hyperlink"/>
            <w:noProof/>
          </w:rPr>
          <w:t>13.4.12</w:t>
        </w:r>
        <w:r w:rsidR="003D0508">
          <w:rPr>
            <w:rFonts w:asciiTheme="minorHAnsi" w:eastAsiaTheme="minorEastAsia" w:hAnsiTheme="minorHAnsi" w:cstheme="minorBidi"/>
            <w:noProof/>
            <w:sz w:val="22"/>
          </w:rPr>
          <w:tab/>
        </w:r>
        <w:r w:rsidR="003D0508" w:rsidRPr="00B323F2">
          <w:rPr>
            <w:rStyle w:val="Hyperlink"/>
            <w:noProof/>
          </w:rPr>
          <w:t>EQP - Equipment Log/Service Segment</w:t>
        </w:r>
        <w:r w:rsidR="003D0508">
          <w:rPr>
            <w:noProof/>
            <w:webHidden/>
          </w:rPr>
          <w:tab/>
        </w:r>
        <w:r w:rsidR="003D0508">
          <w:rPr>
            <w:noProof/>
            <w:webHidden/>
          </w:rPr>
          <w:fldChar w:fldCharType="begin"/>
        </w:r>
        <w:r w:rsidR="003D0508">
          <w:rPr>
            <w:noProof/>
            <w:webHidden/>
          </w:rPr>
          <w:instrText xml:space="preserve"> PAGEREF _Toc34378084 \h </w:instrText>
        </w:r>
        <w:r w:rsidR="003D0508">
          <w:rPr>
            <w:noProof/>
            <w:webHidden/>
          </w:rPr>
        </w:r>
        <w:r w:rsidR="003D0508">
          <w:rPr>
            <w:noProof/>
            <w:webHidden/>
          </w:rPr>
          <w:fldChar w:fldCharType="separate"/>
        </w:r>
        <w:r w:rsidR="00050005">
          <w:rPr>
            <w:noProof/>
            <w:webHidden/>
          </w:rPr>
          <w:t>61</w:t>
        </w:r>
        <w:r w:rsidR="003D0508">
          <w:rPr>
            <w:noProof/>
            <w:webHidden/>
          </w:rPr>
          <w:fldChar w:fldCharType="end"/>
        </w:r>
      </w:hyperlink>
    </w:p>
    <w:p w14:paraId="7553DA47" w14:textId="131214C1" w:rsidR="003D0508" w:rsidRDefault="00000000">
      <w:pPr>
        <w:pStyle w:val="TOC3"/>
        <w:rPr>
          <w:rFonts w:asciiTheme="minorHAnsi" w:eastAsiaTheme="minorEastAsia" w:hAnsiTheme="minorHAnsi" w:cstheme="minorBidi"/>
          <w:noProof/>
          <w:sz w:val="22"/>
        </w:rPr>
      </w:pPr>
      <w:hyperlink w:anchor="_Toc34378085" w:history="1">
        <w:r w:rsidR="003D0508" w:rsidRPr="00B323F2">
          <w:rPr>
            <w:rStyle w:val="Hyperlink"/>
            <w:noProof/>
          </w:rPr>
          <w:t>13.4.13</w:t>
        </w:r>
        <w:r w:rsidR="003D0508">
          <w:rPr>
            <w:rFonts w:asciiTheme="minorHAnsi" w:eastAsiaTheme="minorEastAsia" w:hAnsiTheme="minorHAnsi" w:cstheme="minorBidi"/>
            <w:noProof/>
            <w:sz w:val="22"/>
          </w:rPr>
          <w:tab/>
        </w:r>
        <w:r w:rsidR="003D0508" w:rsidRPr="00B323F2">
          <w:rPr>
            <w:rStyle w:val="Hyperlink"/>
            <w:noProof/>
          </w:rPr>
          <w:t>DST – Transport Destination Segment</w:t>
        </w:r>
        <w:r w:rsidR="003D0508">
          <w:rPr>
            <w:noProof/>
            <w:webHidden/>
          </w:rPr>
          <w:tab/>
        </w:r>
        <w:r w:rsidR="003D0508">
          <w:rPr>
            <w:noProof/>
            <w:webHidden/>
          </w:rPr>
          <w:fldChar w:fldCharType="begin"/>
        </w:r>
        <w:r w:rsidR="003D0508">
          <w:rPr>
            <w:noProof/>
            <w:webHidden/>
          </w:rPr>
          <w:instrText xml:space="preserve"> PAGEREF _Toc34378085 \h </w:instrText>
        </w:r>
        <w:r w:rsidR="003D0508">
          <w:rPr>
            <w:noProof/>
            <w:webHidden/>
          </w:rPr>
        </w:r>
        <w:r w:rsidR="003D0508">
          <w:rPr>
            <w:noProof/>
            <w:webHidden/>
          </w:rPr>
          <w:fldChar w:fldCharType="separate"/>
        </w:r>
        <w:r w:rsidR="00050005">
          <w:rPr>
            <w:noProof/>
            <w:webHidden/>
          </w:rPr>
          <w:t>62</w:t>
        </w:r>
        <w:r w:rsidR="003D0508">
          <w:rPr>
            <w:noProof/>
            <w:webHidden/>
          </w:rPr>
          <w:fldChar w:fldCharType="end"/>
        </w:r>
      </w:hyperlink>
    </w:p>
    <w:p w14:paraId="2CE9D865" w14:textId="6869C024" w:rsidR="003D0508" w:rsidRDefault="00000000">
      <w:pPr>
        <w:pStyle w:val="TOC2"/>
        <w:rPr>
          <w:rFonts w:asciiTheme="minorHAnsi" w:eastAsiaTheme="minorEastAsia" w:hAnsiTheme="minorHAnsi" w:cstheme="minorBidi"/>
          <w:b w:val="0"/>
          <w:kern w:val="0"/>
          <w:sz w:val="22"/>
          <w:szCs w:val="22"/>
        </w:rPr>
      </w:pPr>
      <w:hyperlink w:anchor="_Toc34378086" w:history="1">
        <w:r w:rsidR="003D0508" w:rsidRPr="00B323F2">
          <w:rPr>
            <w:rStyle w:val="Hyperlink"/>
          </w:rPr>
          <w:t>13.5</w:t>
        </w:r>
        <w:r w:rsidR="003D0508">
          <w:rPr>
            <w:rFonts w:asciiTheme="minorHAnsi" w:eastAsiaTheme="minorEastAsia" w:hAnsiTheme="minorHAnsi" w:cstheme="minorBidi"/>
            <w:b w:val="0"/>
            <w:kern w:val="0"/>
            <w:sz w:val="22"/>
            <w:szCs w:val="22"/>
          </w:rPr>
          <w:tab/>
        </w:r>
        <w:r w:rsidR="003D0508" w:rsidRPr="00B323F2">
          <w:rPr>
            <w:rStyle w:val="Hyperlink"/>
          </w:rPr>
          <w:t>Notes regarding usage</w:t>
        </w:r>
        <w:r w:rsidR="003D0508">
          <w:rPr>
            <w:webHidden/>
          </w:rPr>
          <w:tab/>
        </w:r>
        <w:r w:rsidR="003D0508">
          <w:rPr>
            <w:webHidden/>
          </w:rPr>
          <w:fldChar w:fldCharType="begin"/>
        </w:r>
        <w:r w:rsidR="003D0508">
          <w:rPr>
            <w:webHidden/>
          </w:rPr>
          <w:instrText xml:space="preserve"> PAGEREF _Toc34378086 \h </w:instrText>
        </w:r>
        <w:r w:rsidR="003D0508">
          <w:rPr>
            <w:webHidden/>
          </w:rPr>
        </w:r>
        <w:r w:rsidR="003D0508">
          <w:rPr>
            <w:webHidden/>
          </w:rPr>
          <w:fldChar w:fldCharType="separate"/>
        </w:r>
        <w:r w:rsidR="00050005">
          <w:rPr>
            <w:webHidden/>
          </w:rPr>
          <w:t>63</w:t>
        </w:r>
        <w:r w:rsidR="003D0508">
          <w:rPr>
            <w:webHidden/>
          </w:rPr>
          <w:fldChar w:fldCharType="end"/>
        </w:r>
      </w:hyperlink>
    </w:p>
    <w:p w14:paraId="221F653F" w14:textId="7752E66E" w:rsidR="003D0508" w:rsidRDefault="00000000">
      <w:pPr>
        <w:pStyle w:val="TOC3"/>
        <w:rPr>
          <w:rFonts w:asciiTheme="minorHAnsi" w:eastAsiaTheme="minorEastAsia" w:hAnsiTheme="minorHAnsi" w:cstheme="minorBidi"/>
          <w:noProof/>
          <w:sz w:val="22"/>
        </w:rPr>
      </w:pPr>
      <w:hyperlink w:anchor="_Toc34378087" w:history="1">
        <w:r w:rsidR="003D0508" w:rsidRPr="00B323F2">
          <w:rPr>
            <w:rStyle w:val="Hyperlink"/>
            <w:noProof/>
          </w:rPr>
          <w:t>13.5.1</w:t>
        </w:r>
        <w:r w:rsidR="003D0508">
          <w:rPr>
            <w:rFonts w:asciiTheme="minorHAnsi" w:eastAsiaTheme="minorEastAsia" w:hAnsiTheme="minorHAnsi" w:cstheme="minorBidi"/>
            <w:noProof/>
            <w:sz w:val="22"/>
          </w:rPr>
          <w:tab/>
        </w:r>
        <w:r w:rsidR="003D0508" w:rsidRPr="00B323F2">
          <w:rPr>
            <w:rStyle w:val="Hyperlink"/>
            <w:noProof/>
          </w:rPr>
          <w:t>Other Required Original HL7 Messages</w:t>
        </w:r>
        <w:r w:rsidR="003D0508">
          <w:rPr>
            <w:noProof/>
            <w:webHidden/>
          </w:rPr>
          <w:tab/>
        </w:r>
        <w:r w:rsidR="003D0508">
          <w:rPr>
            <w:noProof/>
            <w:webHidden/>
          </w:rPr>
          <w:fldChar w:fldCharType="begin"/>
        </w:r>
        <w:r w:rsidR="003D0508">
          <w:rPr>
            <w:noProof/>
            <w:webHidden/>
          </w:rPr>
          <w:instrText xml:space="preserve"> PAGEREF _Toc34378087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297BF176" w14:textId="54912DEF" w:rsidR="003D0508" w:rsidRDefault="00000000">
      <w:pPr>
        <w:pStyle w:val="TOC3"/>
        <w:rPr>
          <w:rFonts w:asciiTheme="minorHAnsi" w:eastAsiaTheme="minorEastAsia" w:hAnsiTheme="minorHAnsi" w:cstheme="minorBidi"/>
          <w:noProof/>
          <w:sz w:val="22"/>
        </w:rPr>
      </w:pPr>
      <w:hyperlink w:anchor="_Toc34378088" w:history="1">
        <w:r w:rsidR="003D0508" w:rsidRPr="00B323F2">
          <w:rPr>
            <w:rStyle w:val="Hyperlink"/>
            <w:noProof/>
          </w:rPr>
          <w:t>13.5.2</w:t>
        </w:r>
        <w:r w:rsidR="003D0508">
          <w:rPr>
            <w:rFonts w:asciiTheme="minorHAnsi" w:eastAsiaTheme="minorEastAsia" w:hAnsiTheme="minorHAnsi" w:cstheme="minorBidi"/>
            <w:noProof/>
            <w:sz w:val="22"/>
          </w:rPr>
          <w:tab/>
        </w:r>
        <w:r w:rsidR="003D0508" w:rsidRPr="00B323F2">
          <w:rPr>
            <w:rStyle w:val="Hyperlink"/>
            <w:noProof/>
          </w:rPr>
          <w:t>Transfer of Laboratory Test Orders and Results</w:t>
        </w:r>
        <w:r w:rsidR="003D0508">
          <w:rPr>
            <w:noProof/>
            <w:webHidden/>
          </w:rPr>
          <w:tab/>
        </w:r>
        <w:r w:rsidR="003D0508">
          <w:rPr>
            <w:noProof/>
            <w:webHidden/>
          </w:rPr>
          <w:fldChar w:fldCharType="begin"/>
        </w:r>
        <w:r w:rsidR="003D0508">
          <w:rPr>
            <w:noProof/>
            <w:webHidden/>
          </w:rPr>
          <w:instrText xml:space="preserve"> PAGEREF _Toc34378088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2EB11F6" w14:textId="5C370313" w:rsidR="003D0508" w:rsidRDefault="00000000">
      <w:pPr>
        <w:pStyle w:val="TOC3"/>
        <w:rPr>
          <w:rFonts w:asciiTheme="minorHAnsi" w:eastAsiaTheme="minorEastAsia" w:hAnsiTheme="minorHAnsi" w:cstheme="minorBidi"/>
          <w:noProof/>
          <w:sz w:val="22"/>
        </w:rPr>
      </w:pPr>
      <w:hyperlink w:anchor="_Toc34378089" w:history="1">
        <w:r w:rsidR="003D0508" w:rsidRPr="00B323F2">
          <w:rPr>
            <w:rStyle w:val="Hyperlink"/>
            <w:noProof/>
          </w:rPr>
          <w:t>13.5.3</w:t>
        </w:r>
        <w:r w:rsidR="003D0508">
          <w:rPr>
            <w:rFonts w:asciiTheme="minorHAnsi" w:eastAsiaTheme="minorEastAsia" w:hAnsiTheme="minorHAnsi" w:cstheme="minorBidi"/>
            <w:noProof/>
            <w:sz w:val="22"/>
          </w:rPr>
          <w:tab/>
        </w:r>
        <w:r w:rsidR="003D0508" w:rsidRPr="00B323F2">
          <w:rPr>
            <w:rStyle w:val="Hyperlink"/>
            <w:noProof/>
          </w:rPr>
          <w:t>Transfer of QC Results</w:t>
        </w:r>
        <w:r w:rsidR="003D0508">
          <w:rPr>
            <w:noProof/>
            <w:webHidden/>
          </w:rPr>
          <w:tab/>
        </w:r>
        <w:r w:rsidR="003D0508">
          <w:rPr>
            <w:noProof/>
            <w:webHidden/>
          </w:rPr>
          <w:fldChar w:fldCharType="begin"/>
        </w:r>
        <w:r w:rsidR="003D0508">
          <w:rPr>
            <w:noProof/>
            <w:webHidden/>
          </w:rPr>
          <w:instrText xml:space="preserve"> PAGEREF _Toc34378089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5F1CD8E4" w14:textId="08B68CE9" w:rsidR="003D0508" w:rsidRDefault="00000000">
      <w:pPr>
        <w:pStyle w:val="TOC3"/>
        <w:rPr>
          <w:rFonts w:asciiTheme="minorHAnsi" w:eastAsiaTheme="minorEastAsia" w:hAnsiTheme="minorHAnsi" w:cstheme="minorBidi"/>
          <w:noProof/>
          <w:sz w:val="22"/>
        </w:rPr>
      </w:pPr>
      <w:hyperlink w:anchor="_Toc34378090" w:history="1">
        <w:r w:rsidR="003D0508" w:rsidRPr="00B323F2">
          <w:rPr>
            <w:rStyle w:val="Hyperlink"/>
            <w:noProof/>
          </w:rPr>
          <w:t>13.5.4</w:t>
        </w:r>
        <w:r w:rsidR="003D0508">
          <w:rPr>
            <w:rFonts w:asciiTheme="minorHAnsi" w:eastAsiaTheme="minorEastAsia" w:hAnsiTheme="minorHAnsi" w:cstheme="minorBidi"/>
            <w:noProof/>
            <w:sz w:val="22"/>
          </w:rPr>
          <w:tab/>
        </w:r>
        <w:r w:rsidR="003D0508" w:rsidRPr="00B323F2">
          <w:rPr>
            <w:rStyle w:val="Hyperlink"/>
            <w:noProof/>
          </w:rPr>
          <w:t>Query for Order Information – Triggers for Download of Test Orders</w:t>
        </w:r>
        <w:r w:rsidR="003D0508">
          <w:rPr>
            <w:noProof/>
            <w:webHidden/>
          </w:rPr>
          <w:tab/>
        </w:r>
        <w:r w:rsidR="003D0508">
          <w:rPr>
            <w:noProof/>
            <w:webHidden/>
          </w:rPr>
          <w:fldChar w:fldCharType="begin"/>
        </w:r>
        <w:r w:rsidR="003D0508">
          <w:rPr>
            <w:noProof/>
            <w:webHidden/>
          </w:rPr>
          <w:instrText xml:space="preserve"> PAGEREF _Toc34378090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70B98A74" w14:textId="1E08E2DC" w:rsidR="003D0508" w:rsidRDefault="00000000">
      <w:pPr>
        <w:pStyle w:val="TOC3"/>
        <w:rPr>
          <w:rFonts w:asciiTheme="minorHAnsi" w:eastAsiaTheme="minorEastAsia" w:hAnsiTheme="minorHAnsi" w:cstheme="minorBidi"/>
          <w:noProof/>
          <w:sz w:val="22"/>
        </w:rPr>
      </w:pPr>
      <w:hyperlink w:anchor="_Toc34378091" w:history="1">
        <w:r w:rsidR="003D0508" w:rsidRPr="00B323F2">
          <w:rPr>
            <w:rStyle w:val="Hyperlink"/>
            <w:noProof/>
          </w:rPr>
          <w:t>13.5.5</w:t>
        </w:r>
        <w:r w:rsidR="003D0508">
          <w:rPr>
            <w:rFonts w:asciiTheme="minorHAnsi" w:eastAsiaTheme="minorEastAsia" w:hAnsiTheme="minorHAnsi" w:cstheme="minorBidi"/>
            <w:noProof/>
            <w:sz w:val="22"/>
          </w:rPr>
          <w:tab/>
        </w:r>
        <w:r w:rsidR="003D0508" w:rsidRPr="00B323F2">
          <w:rPr>
            <w:rStyle w:val="Hyperlink"/>
            <w:noProof/>
          </w:rPr>
          <w:t>Transfer of Additional Information for Automated Processing</w:t>
        </w:r>
        <w:r w:rsidR="003D0508">
          <w:rPr>
            <w:noProof/>
            <w:webHidden/>
          </w:rPr>
          <w:tab/>
        </w:r>
        <w:r w:rsidR="003D0508">
          <w:rPr>
            <w:noProof/>
            <w:webHidden/>
          </w:rPr>
          <w:fldChar w:fldCharType="begin"/>
        </w:r>
        <w:r w:rsidR="003D0508">
          <w:rPr>
            <w:noProof/>
            <w:webHidden/>
          </w:rPr>
          <w:instrText xml:space="preserve"> PAGEREF _Toc34378091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9016600" w14:textId="038F8FBD" w:rsidR="003D0508" w:rsidRDefault="00000000">
      <w:pPr>
        <w:pStyle w:val="TOC3"/>
        <w:rPr>
          <w:rFonts w:asciiTheme="minorHAnsi" w:eastAsiaTheme="minorEastAsia" w:hAnsiTheme="minorHAnsi" w:cstheme="minorBidi"/>
          <w:noProof/>
          <w:sz w:val="22"/>
        </w:rPr>
      </w:pPr>
      <w:hyperlink w:anchor="_Toc34378092" w:history="1">
        <w:r w:rsidR="003D0508" w:rsidRPr="00B323F2">
          <w:rPr>
            <w:rStyle w:val="Hyperlink"/>
            <w:noProof/>
          </w:rPr>
          <w:t>13.5.6</w:t>
        </w:r>
        <w:r w:rsidR="003D0508">
          <w:rPr>
            <w:rFonts w:asciiTheme="minorHAnsi" w:eastAsiaTheme="minorEastAsia" w:hAnsiTheme="minorHAnsi" w:cstheme="minorBidi"/>
            <w:noProof/>
            <w:sz w:val="22"/>
          </w:rPr>
          <w:tab/>
        </w:r>
        <w:r w:rsidR="003D0508" w:rsidRPr="00B323F2">
          <w:rPr>
            <w:rStyle w:val="Hyperlink"/>
            <w:noProof/>
          </w:rPr>
          <w:t>Working With Non-Substance Inventory Items</w:t>
        </w:r>
        <w:r w:rsidR="003D0508">
          <w:rPr>
            <w:noProof/>
            <w:webHidden/>
          </w:rPr>
          <w:tab/>
        </w:r>
        <w:r w:rsidR="003D0508">
          <w:rPr>
            <w:noProof/>
            <w:webHidden/>
          </w:rPr>
          <w:fldChar w:fldCharType="begin"/>
        </w:r>
        <w:r w:rsidR="003D0508">
          <w:rPr>
            <w:noProof/>
            <w:webHidden/>
          </w:rPr>
          <w:instrText xml:space="preserve"> PAGEREF _Toc34378092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65B2CA2A" w14:textId="0AFC104F" w:rsidR="003D0508" w:rsidRDefault="00000000">
      <w:pPr>
        <w:pStyle w:val="TOC2"/>
        <w:rPr>
          <w:rFonts w:asciiTheme="minorHAnsi" w:eastAsiaTheme="minorEastAsia" w:hAnsiTheme="minorHAnsi" w:cstheme="minorBidi"/>
          <w:b w:val="0"/>
          <w:kern w:val="0"/>
          <w:sz w:val="22"/>
          <w:szCs w:val="22"/>
        </w:rPr>
      </w:pPr>
      <w:hyperlink w:anchor="_Toc34378093" w:history="1">
        <w:r w:rsidR="003D0508" w:rsidRPr="00B323F2">
          <w:rPr>
            <w:rStyle w:val="Hyperlink"/>
          </w:rPr>
          <w:t>13.6</w:t>
        </w:r>
        <w:r w:rsidR="003D0508">
          <w:rPr>
            <w:rFonts w:asciiTheme="minorHAnsi" w:eastAsiaTheme="minorEastAsia" w:hAnsiTheme="minorHAnsi" w:cstheme="minorBidi"/>
            <w:b w:val="0"/>
            <w:kern w:val="0"/>
            <w:sz w:val="22"/>
            <w:szCs w:val="22"/>
          </w:rPr>
          <w:tab/>
        </w:r>
        <w:r w:rsidR="003D0508" w:rsidRPr="00B323F2">
          <w:rPr>
            <w:rStyle w:val="Hyperlink"/>
          </w:rPr>
          <w:t>Example Messages</w:t>
        </w:r>
        <w:r w:rsidR="003D0508">
          <w:rPr>
            <w:webHidden/>
          </w:rPr>
          <w:tab/>
        </w:r>
        <w:r w:rsidR="003D0508">
          <w:rPr>
            <w:webHidden/>
          </w:rPr>
          <w:fldChar w:fldCharType="begin"/>
        </w:r>
        <w:r w:rsidR="003D0508">
          <w:rPr>
            <w:webHidden/>
          </w:rPr>
          <w:instrText xml:space="preserve"> PAGEREF _Toc34378093 \h </w:instrText>
        </w:r>
        <w:r w:rsidR="003D0508">
          <w:rPr>
            <w:webHidden/>
          </w:rPr>
        </w:r>
        <w:r w:rsidR="003D0508">
          <w:rPr>
            <w:webHidden/>
          </w:rPr>
          <w:fldChar w:fldCharType="separate"/>
        </w:r>
        <w:r w:rsidR="00050005">
          <w:rPr>
            <w:webHidden/>
          </w:rPr>
          <w:t>64</w:t>
        </w:r>
        <w:r w:rsidR="003D0508">
          <w:rPr>
            <w:webHidden/>
          </w:rPr>
          <w:fldChar w:fldCharType="end"/>
        </w:r>
      </w:hyperlink>
    </w:p>
    <w:p w14:paraId="1702A7FE" w14:textId="41F28256" w:rsidR="003D0508" w:rsidRDefault="00000000">
      <w:pPr>
        <w:pStyle w:val="TOC3"/>
        <w:rPr>
          <w:rFonts w:asciiTheme="minorHAnsi" w:eastAsiaTheme="minorEastAsia" w:hAnsiTheme="minorHAnsi" w:cstheme="minorBidi"/>
          <w:noProof/>
          <w:sz w:val="22"/>
        </w:rPr>
      </w:pPr>
      <w:hyperlink w:anchor="_Toc34378094" w:history="1">
        <w:r w:rsidR="003D0508" w:rsidRPr="00B323F2">
          <w:rPr>
            <w:rStyle w:val="Hyperlink"/>
            <w:noProof/>
          </w:rPr>
          <w:t>13.6.1</w:t>
        </w:r>
        <w:r w:rsidR="003D0508">
          <w:rPr>
            <w:rFonts w:asciiTheme="minorHAnsi" w:eastAsiaTheme="minorEastAsia" w:hAnsiTheme="minorHAnsi" w:cstheme="minorBidi"/>
            <w:noProof/>
            <w:sz w:val="22"/>
          </w:rPr>
          <w:tab/>
        </w:r>
        <w:r w:rsidR="003D0508" w:rsidRPr="00B323F2">
          <w:rPr>
            <w:rStyle w:val="Hyperlink"/>
            <w:noProof/>
          </w:rPr>
          <w:t>Automated Equipment Status Update</w:t>
        </w:r>
        <w:r w:rsidR="003D0508">
          <w:rPr>
            <w:noProof/>
            <w:webHidden/>
          </w:rPr>
          <w:tab/>
        </w:r>
        <w:r w:rsidR="003D0508">
          <w:rPr>
            <w:noProof/>
            <w:webHidden/>
          </w:rPr>
          <w:fldChar w:fldCharType="begin"/>
        </w:r>
        <w:r w:rsidR="003D0508">
          <w:rPr>
            <w:noProof/>
            <w:webHidden/>
          </w:rPr>
          <w:instrText xml:space="preserve"> PAGEREF _Toc34378094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5BF382FA" w14:textId="12F3FF2A" w:rsidR="003D0508" w:rsidRDefault="00000000">
      <w:pPr>
        <w:pStyle w:val="TOC3"/>
        <w:rPr>
          <w:rFonts w:asciiTheme="minorHAnsi" w:eastAsiaTheme="minorEastAsia" w:hAnsiTheme="minorHAnsi" w:cstheme="minorBidi"/>
          <w:noProof/>
          <w:sz w:val="22"/>
        </w:rPr>
      </w:pPr>
      <w:hyperlink w:anchor="_Toc34378095" w:history="1">
        <w:r w:rsidR="003D0508" w:rsidRPr="00B323F2">
          <w:rPr>
            <w:rStyle w:val="Hyperlink"/>
            <w:noProof/>
          </w:rPr>
          <w:t>13.6.2</w:t>
        </w:r>
        <w:r w:rsidR="003D0508">
          <w:rPr>
            <w:rFonts w:asciiTheme="minorHAnsi" w:eastAsiaTheme="minorEastAsia" w:hAnsiTheme="minorHAnsi" w:cstheme="minorBidi"/>
            <w:noProof/>
            <w:sz w:val="22"/>
          </w:rPr>
          <w:tab/>
        </w:r>
        <w:r w:rsidR="003D0508" w:rsidRPr="00B323F2">
          <w:rPr>
            <w:rStyle w:val="Hyperlink"/>
            <w:noProof/>
          </w:rPr>
          <w:t>Automated Equipment Status Request</w:t>
        </w:r>
        <w:r w:rsidR="003D0508">
          <w:rPr>
            <w:noProof/>
            <w:webHidden/>
          </w:rPr>
          <w:tab/>
        </w:r>
        <w:r w:rsidR="003D0508">
          <w:rPr>
            <w:noProof/>
            <w:webHidden/>
          </w:rPr>
          <w:fldChar w:fldCharType="begin"/>
        </w:r>
        <w:r w:rsidR="003D0508">
          <w:rPr>
            <w:noProof/>
            <w:webHidden/>
          </w:rPr>
          <w:instrText xml:space="preserve"> PAGEREF _Toc34378095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27F4AA81" w14:textId="080F812E" w:rsidR="003D0508" w:rsidRDefault="00000000">
      <w:pPr>
        <w:pStyle w:val="TOC3"/>
        <w:rPr>
          <w:rFonts w:asciiTheme="minorHAnsi" w:eastAsiaTheme="minorEastAsia" w:hAnsiTheme="minorHAnsi" w:cstheme="minorBidi"/>
          <w:noProof/>
          <w:sz w:val="22"/>
        </w:rPr>
      </w:pPr>
      <w:hyperlink w:anchor="_Toc34378096" w:history="1">
        <w:r w:rsidR="003D0508" w:rsidRPr="00B323F2">
          <w:rPr>
            <w:rStyle w:val="Hyperlink"/>
            <w:noProof/>
          </w:rPr>
          <w:t>13.6.3</w:t>
        </w:r>
        <w:r w:rsidR="003D0508">
          <w:rPr>
            <w:rFonts w:asciiTheme="minorHAnsi" w:eastAsiaTheme="minorEastAsia" w:hAnsiTheme="minorHAnsi" w:cstheme="minorBidi"/>
            <w:noProof/>
            <w:sz w:val="22"/>
          </w:rPr>
          <w:tab/>
        </w:r>
        <w:r w:rsidR="003D0508" w:rsidRPr="00B323F2">
          <w:rPr>
            <w:rStyle w:val="Hyperlink"/>
            <w:noProof/>
          </w:rPr>
          <w:t>Specimen Status Update</w:t>
        </w:r>
        <w:r w:rsidR="003D0508">
          <w:rPr>
            <w:noProof/>
            <w:webHidden/>
          </w:rPr>
          <w:tab/>
        </w:r>
        <w:r w:rsidR="003D0508">
          <w:rPr>
            <w:noProof/>
            <w:webHidden/>
          </w:rPr>
          <w:fldChar w:fldCharType="begin"/>
        </w:r>
        <w:r w:rsidR="003D0508">
          <w:rPr>
            <w:noProof/>
            <w:webHidden/>
          </w:rPr>
          <w:instrText xml:space="preserve"> PAGEREF _Toc34378096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703DF01A" w14:textId="60003A8A" w:rsidR="003D0508" w:rsidRDefault="00000000">
      <w:pPr>
        <w:pStyle w:val="TOC3"/>
        <w:rPr>
          <w:rFonts w:asciiTheme="minorHAnsi" w:eastAsiaTheme="minorEastAsia" w:hAnsiTheme="minorHAnsi" w:cstheme="minorBidi"/>
          <w:noProof/>
          <w:sz w:val="22"/>
        </w:rPr>
      </w:pPr>
      <w:hyperlink w:anchor="_Toc34378097" w:history="1">
        <w:r w:rsidR="003D0508" w:rsidRPr="00B323F2">
          <w:rPr>
            <w:rStyle w:val="Hyperlink"/>
            <w:noProof/>
          </w:rPr>
          <w:t>13.6.4</w:t>
        </w:r>
        <w:r w:rsidR="003D0508">
          <w:rPr>
            <w:rFonts w:asciiTheme="minorHAnsi" w:eastAsiaTheme="minorEastAsia" w:hAnsiTheme="minorHAnsi" w:cstheme="minorBidi"/>
            <w:noProof/>
            <w:sz w:val="22"/>
          </w:rPr>
          <w:tab/>
        </w:r>
        <w:r w:rsidR="003D0508" w:rsidRPr="00B323F2">
          <w:rPr>
            <w:rStyle w:val="Hyperlink"/>
            <w:noProof/>
          </w:rPr>
          <w:t>Specimen Status Request</w:t>
        </w:r>
        <w:r w:rsidR="003D0508">
          <w:rPr>
            <w:noProof/>
            <w:webHidden/>
          </w:rPr>
          <w:tab/>
        </w:r>
        <w:r w:rsidR="003D0508">
          <w:rPr>
            <w:noProof/>
            <w:webHidden/>
          </w:rPr>
          <w:fldChar w:fldCharType="begin"/>
        </w:r>
        <w:r w:rsidR="003D0508">
          <w:rPr>
            <w:noProof/>
            <w:webHidden/>
          </w:rPr>
          <w:instrText xml:space="preserve"> PAGEREF _Toc34378097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1330FC1A" w14:textId="41A3348B" w:rsidR="003D0508" w:rsidRDefault="00000000">
      <w:pPr>
        <w:pStyle w:val="TOC3"/>
        <w:rPr>
          <w:rFonts w:asciiTheme="minorHAnsi" w:eastAsiaTheme="minorEastAsia" w:hAnsiTheme="minorHAnsi" w:cstheme="minorBidi"/>
          <w:noProof/>
          <w:sz w:val="22"/>
        </w:rPr>
      </w:pPr>
      <w:hyperlink w:anchor="_Toc34378098" w:history="1">
        <w:r w:rsidR="003D0508" w:rsidRPr="00B323F2">
          <w:rPr>
            <w:rStyle w:val="Hyperlink"/>
            <w:noProof/>
          </w:rPr>
          <w:t>13.6.5</w:t>
        </w:r>
        <w:r w:rsidR="003D0508">
          <w:rPr>
            <w:rFonts w:asciiTheme="minorHAnsi" w:eastAsiaTheme="minorEastAsia" w:hAnsiTheme="minorHAnsi" w:cstheme="minorBidi"/>
            <w:noProof/>
            <w:sz w:val="22"/>
          </w:rPr>
          <w:tab/>
        </w:r>
        <w:r w:rsidR="003D0508" w:rsidRPr="00B323F2">
          <w:rPr>
            <w:rStyle w:val="Hyperlink"/>
            <w:noProof/>
          </w:rPr>
          <w:t>Automated Equipment Inventory Update</w:t>
        </w:r>
        <w:r w:rsidR="003D0508">
          <w:rPr>
            <w:noProof/>
            <w:webHidden/>
          </w:rPr>
          <w:tab/>
        </w:r>
        <w:r w:rsidR="003D0508">
          <w:rPr>
            <w:noProof/>
            <w:webHidden/>
          </w:rPr>
          <w:fldChar w:fldCharType="begin"/>
        </w:r>
        <w:r w:rsidR="003D0508">
          <w:rPr>
            <w:noProof/>
            <w:webHidden/>
          </w:rPr>
          <w:instrText xml:space="preserve"> PAGEREF _Toc34378098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9441F3A" w14:textId="47C60985" w:rsidR="003D0508" w:rsidRDefault="00000000">
      <w:pPr>
        <w:pStyle w:val="TOC3"/>
        <w:rPr>
          <w:rFonts w:asciiTheme="minorHAnsi" w:eastAsiaTheme="minorEastAsia" w:hAnsiTheme="minorHAnsi" w:cstheme="minorBidi"/>
          <w:noProof/>
          <w:sz w:val="22"/>
        </w:rPr>
      </w:pPr>
      <w:hyperlink w:anchor="_Toc34378099" w:history="1">
        <w:r w:rsidR="003D0508" w:rsidRPr="00B323F2">
          <w:rPr>
            <w:rStyle w:val="Hyperlink"/>
            <w:noProof/>
          </w:rPr>
          <w:t>13.6.6</w:t>
        </w:r>
        <w:r w:rsidR="003D0508">
          <w:rPr>
            <w:rFonts w:asciiTheme="minorHAnsi" w:eastAsiaTheme="minorEastAsia" w:hAnsiTheme="minorHAnsi" w:cstheme="minorBidi"/>
            <w:noProof/>
            <w:sz w:val="22"/>
          </w:rPr>
          <w:tab/>
        </w:r>
        <w:r w:rsidR="003D0508" w:rsidRPr="00B323F2">
          <w:rPr>
            <w:rStyle w:val="Hyperlink"/>
            <w:noProof/>
          </w:rPr>
          <w:t>Automated Equipment Inventory Request</w:t>
        </w:r>
        <w:r w:rsidR="003D0508">
          <w:rPr>
            <w:noProof/>
            <w:webHidden/>
          </w:rPr>
          <w:tab/>
        </w:r>
        <w:r w:rsidR="003D0508">
          <w:rPr>
            <w:noProof/>
            <w:webHidden/>
          </w:rPr>
          <w:fldChar w:fldCharType="begin"/>
        </w:r>
        <w:r w:rsidR="003D0508">
          <w:rPr>
            <w:noProof/>
            <w:webHidden/>
          </w:rPr>
          <w:instrText xml:space="preserve"> PAGEREF _Toc34378099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56ECD3D" w14:textId="18A296A8" w:rsidR="003D0508" w:rsidRDefault="00000000">
      <w:pPr>
        <w:pStyle w:val="TOC3"/>
        <w:rPr>
          <w:rFonts w:asciiTheme="minorHAnsi" w:eastAsiaTheme="minorEastAsia" w:hAnsiTheme="minorHAnsi" w:cstheme="minorBidi"/>
          <w:noProof/>
          <w:sz w:val="22"/>
        </w:rPr>
      </w:pPr>
      <w:hyperlink w:anchor="_Toc34378100" w:history="1">
        <w:r w:rsidR="003D0508" w:rsidRPr="00B323F2">
          <w:rPr>
            <w:rStyle w:val="Hyperlink"/>
            <w:noProof/>
          </w:rPr>
          <w:t>13.6.7</w:t>
        </w:r>
        <w:r w:rsidR="003D0508">
          <w:rPr>
            <w:rFonts w:asciiTheme="minorHAnsi" w:eastAsiaTheme="minorEastAsia" w:hAnsiTheme="minorHAnsi" w:cstheme="minorBidi"/>
            <w:noProof/>
            <w:sz w:val="22"/>
          </w:rPr>
          <w:tab/>
        </w:r>
        <w:r w:rsidR="003D0508" w:rsidRPr="00B323F2">
          <w:rPr>
            <w:rStyle w:val="Hyperlink"/>
            <w:noProof/>
          </w:rPr>
          <w:t>Automated Equipment Command</w:t>
        </w:r>
        <w:r w:rsidR="003D0508">
          <w:rPr>
            <w:noProof/>
            <w:webHidden/>
          </w:rPr>
          <w:tab/>
        </w:r>
        <w:r w:rsidR="003D0508">
          <w:rPr>
            <w:noProof/>
            <w:webHidden/>
          </w:rPr>
          <w:fldChar w:fldCharType="begin"/>
        </w:r>
        <w:r w:rsidR="003D0508">
          <w:rPr>
            <w:noProof/>
            <w:webHidden/>
          </w:rPr>
          <w:instrText xml:space="preserve"> PAGEREF _Toc34378100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6C4567B" w14:textId="6274284B" w:rsidR="003D0508" w:rsidRDefault="00000000">
      <w:pPr>
        <w:pStyle w:val="TOC3"/>
        <w:rPr>
          <w:rFonts w:asciiTheme="minorHAnsi" w:eastAsiaTheme="minorEastAsia" w:hAnsiTheme="minorHAnsi" w:cstheme="minorBidi"/>
          <w:noProof/>
          <w:sz w:val="22"/>
        </w:rPr>
      </w:pPr>
      <w:hyperlink w:anchor="_Toc34378101" w:history="1">
        <w:r w:rsidR="003D0508" w:rsidRPr="00B323F2">
          <w:rPr>
            <w:rStyle w:val="Hyperlink"/>
            <w:noProof/>
          </w:rPr>
          <w:t>13.6.8</w:t>
        </w:r>
        <w:r w:rsidR="003D0508">
          <w:rPr>
            <w:rFonts w:asciiTheme="minorHAnsi" w:eastAsiaTheme="minorEastAsia" w:hAnsiTheme="minorHAnsi" w:cstheme="minorBidi"/>
            <w:noProof/>
            <w:sz w:val="22"/>
          </w:rPr>
          <w:tab/>
        </w:r>
        <w:r w:rsidR="003D0508" w:rsidRPr="00B323F2">
          <w:rPr>
            <w:rStyle w:val="Hyperlink"/>
            <w:noProof/>
          </w:rPr>
          <w:t>Automated Equipment Response</w:t>
        </w:r>
        <w:r w:rsidR="003D0508">
          <w:rPr>
            <w:noProof/>
            <w:webHidden/>
          </w:rPr>
          <w:tab/>
        </w:r>
        <w:r w:rsidR="003D0508">
          <w:rPr>
            <w:noProof/>
            <w:webHidden/>
          </w:rPr>
          <w:fldChar w:fldCharType="begin"/>
        </w:r>
        <w:r w:rsidR="003D0508">
          <w:rPr>
            <w:noProof/>
            <w:webHidden/>
          </w:rPr>
          <w:instrText xml:space="preserve"> PAGEREF _Toc34378101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53684CC" w14:textId="6DFE54C3" w:rsidR="003D0508" w:rsidRDefault="00000000">
      <w:pPr>
        <w:pStyle w:val="TOC3"/>
        <w:rPr>
          <w:rFonts w:asciiTheme="minorHAnsi" w:eastAsiaTheme="minorEastAsia" w:hAnsiTheme="minorHAnsi" w:cstheme="minorBidi"/>
          <w:noProof/>
          <w:sz w:val="22"/>
        </w:rPr>
      </w:pPr>
      <w:hyperlink w:anchor="_Toc34378102" w:history="1">
        <w:r w:rsidR="003D0508" w:rsidRPr="00B323F2">
          <w:rPr>
            <w:rStyle w:val="Hyperlink"/>
            <w:noProof/>
          </w:rPr>
          <w:t>13.6.9</w:t>
        </w:r>
        <w:r w:rsidR="003D0508">
          <w:rPr>
            <w:rFonts w:asciiTheme="minorHAnsi" w:eastAsiaTheme="minorEastAsia" w:hAnsiTheme="minorHAnsi" w:cstheme="minorBidi"/>
            <w:noProof/>
            <w:sz w:val="22"/>
          </w:rPr>
          <w:tab/>
        </w:r>
        <w:r w:rsidR="003D0508" w:rsidRPr="00B323F2">
          <w:rPr>
            <w:rStyle w:val="Hyperlink"/>
            <w:noProof/>
          </w:rPr>
          <w:t>Automated Equipment Notification</w:t>
        </w:r>
        <w:r w:rsidR="003D0508">
          <w:rPr>
            <w:noProof/>
            <w:webHidden/>
          </w:rPr>
          <w:tab/>
        </w:r>
        <w:r w:rsidR="003D0508">
          <w:rPr>
            <w:noProof/>
            <w:webHidden/>
          </w:rPr>
          <w:fldChar w:fldCharType="begin"/>
        </w:r>
        <w:r w:rsidR="003D0508">
          <w:rPr>
            <w:noProof/>
            <w:webHidden/>
          </w:rPr>
          <w:instrText xml:space="preserve"> PAGEREF _Toc34378102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7917754" w14:textId="0B2A59C3" w:rsidR="003D0508" w:rsidRDefault="00000000">
      <w:pPr>
        <w:pStyle w:val="TOC3"/>
        <w:rPr>
          <w:rFonts w:asciiTheme="minorHAnsi" w:eastAsiaTheme="minorEastAsia" w:hAnsiTheme="minorHAnsi" w:cstheme="minorBidi"/>
          <w:noProof/>
          <w:sz w:val="22"/>
        </w:rPr>
      </w:pPr>
      <w:hyperlink w:anchor="_Toc34378103" w:history="1">
        <w:r w:rsidR="003D0508" w:rsidRPr="00B323F2">
          <w:rPr>
            <w:rStyle w:val="Hyperlink"/>
            <w:noProof/>
          </w:rPr>
          <w:t>13.6.10</w:t>
        </w:r>
        <w:r w:rsidR="003D0508">
          <w:rPr>
            <w:rFonts w:asciiTheme="minorHAnsi" w:eastAsiaTheme="minorEastAsia" w:hAnsiTheme="minorHAnsi" w:cstheme="minorBidi"/>
            <w:noProof/>
            <w:sz w:val="22"/>
          </w:rPr>
          <w:tab/>
        </w:r>
        <w:r w:rsidR="003D0508" w:rsidRPr="00B323F2">
          <w:rPr>
            <w:rStyle w:val="Hyperlink"/>
            <w:noProof/>
          </w:rPr>
          <w:t>Automated Equipment Test Code Settings Update</w:t>
        </w:r>
        <w:r w:rsidR="003D0508">
          <w:rPr>
            <w:noProof/>
            <w:webHidden/>
          </w:rPr>
          <w:tab/>
        </w:r>
        <w:r w:rsidR="003D0508">
          <w:rPr>
            <w:noProof/>
            <w:webHidden/>
          </w:rPr>
          <w:fldChar w:fldCharType="begin"/>
        </w:r>
        <w:r w:rsidR="003D0508">
          <w:rPr>
            <w:noProof/>
            <w:webHidden/>
          </w:rPr>
          <w:instrText xml:space="preserve"> PAGEREF _Toc34378103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129B969A" w14:textId="236FD9A8" w:rsidR="003D0508" w:rsidRDefault="00000000">
      <w:pPr>
        <w:pStyle w:val="TOC3"/>
        <w:rPr>
          <w:rFonts w:asciiTheme="minorHAnsi" w:eastAsiaTheme="minorEastAsia" w:hAnsiTheme="minorHAnsi" w:cstheme="minorBidi"/>
          <w:noProof/>
          <w:sz w:val="22"/>
        </w:rPr>
      </w:pPr>
      <w:hyperlink w:anchor="_Toc34378104" w:history="1">
        <w:r w:rsidR="003D0508" w:rsidRPr="00B323F2">
          <w:rPr>
            <w:rStyle w:val="Hyperlink"/>
            <w:noProof/>
          </w:rPr>
          <w:t>13.6.11</w:t>
        </w:r>
        <w:r w:rsidR="003D0508">
          <w:rPr>
            <w:rFonts w:asciiTheme="minorHAnsi" w:eastAsiaTheme="minorEastAsia" w:hAnsiTheme="minorHAnsi" w:cstheme="minorBidi"/>
            <w:noProof/>
            <w:sz w:val="22"/>
          </w:rPr>
          <w:tab/>
        </w:r>
        <w:r w:rsidR="003D0508" w:rsidRPr="00B323F2">
          <w:rPr>
            <w:rStyle w:val="Hyperlink"/>
            <w:noProof/>
          </w:rPr>
          <w:t>Automated Equipment Test Code Settings Request</w:t>
        </w:r>
        <w:r w:rsidR="003D0508">
          <w:rPr>
            <w:noProof/>
            <w:webHidden/>
          </w:rPr>
          <w:tab/>
        </w:r>
        <w:r w:rsidR="003D0508">
          <w:rPr>
            <w:noProof/>
            <w:webHidden/>
          </w:rPr>
          <w:fldChar w:fldCharType="begin"/>
        </w:r>
        <w:r w:rsidR="003D0508">
          <w:rPr>
            <w:noProof/>
            <w:webHidden/>
          </w:rPr>
          <w:instrText xml:space="preserve"> PAGEREF _Toc34378104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75ED578D" w14:textId="681CE060" w:rsidR="003D0508" w:rsidRDefault="00000000">
      <w:pPr>
        <w:pStyle w:val="TOC3"/>
        <w:rPr>
          <w:rFonts w:asciiTheme="minorHAnsi" w:eastAsiaTheme="minorEastAsia" w:hAnsiTheme="minorHAnsi" w:cstheme="minorBidi"/>
          <w:noProof/>
          <w:sz w:val="22"/>
        </w:rPr>
      </w:pPr>
      <w:hyperlink w:anchor="_Toc34378105" w:history="1">
        <w:r w:rsidR="003D0508" w:rsidRPr="00B323F2">
          <w:rPr>
            <w:rStyle w:val="Hyperlink"/>
            <w:noProof/>
          </w:rPr>
          <w:t>13.6.12</w:t>
        </w:r>
        <w:r w:rsidR="003D0508">
          <w:rPr>
            <w:rFonts w:asciiTheme="minorHAnsi" w:eastAsiaTheme="minorEastAsia" w:hAnsiTheme="minorHAnsi" w:cstheme="minorBidi"/>
            <w:noProof/>
            <w:sz w:val="22"/>
          </w:rPr>
          <w:tab/>
        </w:r>
        <w:r w:rsidR="003D0508" w:rsidRPr="00B323F2">
          <w:rPr>
            <w:rStyle w:val="Hyperlink"/>
            <w:noProof/>
          </w:rPr>
          <w:t>Automated Equipment Log/Service Update</w:t>
        </w:r>
        <w:r w:rsidR="003D0508">
          <w:rPr>
            <w:noProof/>
            <w:webHidden/>
          </w:rPr>
          <w:tab/>
        </w:r>
        <w:r w:rsidR="003D0508">
          <w:rPr>
            <w:noProof/>
            <w:webHidden/>
          </w:rPr>
          <w:fldChar w:fldCharType="begin"/>
        </w:r>
        <w:r w:rsidR="003D0508">
          <w:rPr>
            <w:noProof/>
            <w:webHidden/>
          </w:rPr>
          <w:instrText xml:space="preserve"> PAGEREF _Toc34378105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2D44B29C" w14:textId="30039E84" w:rsidR="003D0508" w:rsidRDefault="00000000">
      <w:pPr>
        <w:pStyle w:val="TOC3"/>
        <w:rPr>
          <w:rFonts w:asciiTheme="minorHAnsi" w:eastAsiaTheme="minorEastAsia" w:hAnsiTheme="minorHAnsi" w:cstheme="minorBidi"/>
          <w:noProof/>
          <w:sz w:val="22"/>
        </w:rPr>
      </w:pPr>
      <w:hyperlink w:anchor="_Toc34378106" w:history="1">
        <w:r w:rsidR="003D0508" w:rsidRPr="00B323F2">
          <w:rPr>
            <w:rStyle w:val="Hyperlink"/>
            <w:noProof/>
          </w:rPr>
          <w:t>13.6.13</w:t>
        </w:r>
        <w:r w:rsidR="003D0508">
          <w:rPr>
            <w:rFonts w:asciiTheme="minorHAnsi" w:eastAsiaTheme="minorEastAsia" w:hAnsiTheme="minorHAnsi" w:cstheme="minorBidi"/>
            <w:noProof/>
            <w:sz w:val="22"/>
          </w:rPr>
          <w:tab/>
        </w:r>
        <w:r w:rsidR="003D0508" w:rsidRPr="00B323F2">
          <w:rPr>
            <w:rStyle w:val="Hyperlink"/>
            <w:noProof/>
          </w:rPr>
          <w:t>Automated Equipment Log/Service Request</w:t>
        </w:r>
        <w:r w:rsidR="003D0508">
          <w:rPr>
            <w:noProof/>
            <w:webHidden/>
          </w:rPr>
          <w:tab/>
        </w:r>
        <w:r w:rsidR="003D0508">
          <w:rPr>
            <w:noProof/>
            <w:webHidden/>
          </w:rPr>
          <w:fldChar w:fldCharType="begin"/>
        </w:r>
        <w:r w:rsidR="003D0508">
          <w:rPr>
            <w:noProof/>
            <w:webHidden/>
          </w:rPr>
          <w:instrText xml:space="preserve"> PAGEREF _Toc34378106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3F84E436" w14:textId="0A80756D" w:rsidR="003D0508" w:rsidRDefault="00000000">
      <w:pPr>
        <w:pStyle w:val="TOC2"/>
        <w:rPr>
          <w:rFonts w:asciiTheme="minorHAnsi" w:eastAsiaTheme="minorEastAsia" w:hAnsiTheme="minorHAnsi" w:cstheme="minorBidi"/>
          <w:b w:val="0"/>
          <w:kern w:val="0"/>
          <w:sz w:val="22"/>
          <w:szCs w:val="22"/>
        </w:rPr>
      </w:pPr>
      <w:hyperlink w:anchor="_Toc34378107" w:history="1">
        <w:r w:rsidR="003D0508" w:rsidRPr="00B323F2">
          <w:rPr>
            <w:rStyle w:val="Hyperlink"/>
          </w:rPr>
          <w:t>13.7</w:t>
        </w:r>
        <w:r w:rsidR="003D0508">
          <w:rPr>
            <w:rFonts w:asciiTheme="minorHAnsi" w:eastAsiaTheme="minorEastAsia" w:hAnsiTheme="minorHAnsi" w:cstheme="minorBidi"/>
            <w:b w:val="0"/>
            <w:kern w:val="0"/>
            <w:sz w:val="22"/>
            <w:szCs w:val="22"/>
          </w:rPr>
          <w:tab/>
        </w:r>
        <w:r w:rsidR="003D0508" w:rsidRPr="00B323F2">
          <w:rPr>
            <w:rStyle w:val="Hyperlink"/>
          </w:rPr>
          <w:t>Outstanding Issues</w:t>
        </w:r>
        <w:r w:rsidR="003D0508">
          <w:rPr>
            <w:webHidden/>
          </w:rPr>
          <w:tab/>
        </w:r>
        <w:r w:rsidR="003D0508">
          <w:rPr>
            <w:webHidden/>
          </w:rPr>
          <w:fldChar w:fldCharType="begin"/>
        </w:r>
        <w:r w:rsidR="003D0508">
          <w:rPr>
            <w:webHidden/>
          </w:rPr>
          <w:instrText xml:space="preserve"> PAGEREF _Toc34378107 \h </w:instrText>
        </w:r>
        <w:r w:rsidR="003D0508">
          <w:rPr>
            <w:webHidden/>
          </w:rPr>
        </w:r>
        <w:r w:rsidR="003D0508">
          <w:rPr>
            <w:webHidden/>
          </w:rPr>
          <w:fldChar w:fldCharType="separate"/>
        </w:r>
        <w:r w:rsidR="00050005">
          <w:rPr>
            <w:webHidden/>
          </w:rPr>
          <w:t>66</w:t>
        </w:r>
        <w:r w:rsidR="003D0508">
          <w:rPr>
            <w:webHidden/>
          </w:rPr>
          <w:fldChar w:fldCharType="end"/>
        </w:r>
      </w:hyperlink>
    </w:p>
    <w:p w14:paraId="606E739C" w14:textId="6833C7C7"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9" w:name="_Toc34378053"/>
      <w:r w:rsidRPr="00D232CA">
        <w:rPr>
          <w:noProof/>
        </w:rPr>
        <w:t>Background and Introduction</w:t>
      </w:r>
      <w:bookmarkEnd w:id="6"/>
      <w:bookmarkEnd w:id="7"/>
      <w:bookmarkEnd w:id="8"/>
      <w:bookmarkEnd w:id="9"/>
    </w:p>
    <w:p w14:paraId="66C6ED49" w14:textId="6457CA63" w:rsidR="00822FE9" w:rsidRPr="00D232CA" w:rsidRDefault="00822FE9">
      <w:pPr>
        <w:pStyle w:val="Heading3"/>
        <w:rPr>
          <w:noProof/>
        </w:rPr>
      </w:pPr>
      <w:bookmarkStart w:id="10" w:name="_Toc497904891"/>
      <w:bookmarkStart w:id="11" w:name="_Toc2143712"/>
      <w:bookmarkStart w:id="12" w:name="_Toc34378054"/>
      <w:r w:rsidRPr="00D232CA">
        <w:rPr>
          <w:noProof/>
        </w:rPr>
        <w:t>Background</w:t>
      </w:r>
      <w:bookmarkEnd w:id="10"/>
      <w:bookmarkEnd w:id="11"/>
      <w:bookmarkEnd w:id="12"/>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lastRenderedPageBreak/>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3" w:name="_Toc497904892"/>
      <w:bookmarkStart w:id="14" w:name="_Toc2143713"/>
      <w:bookmarkStart w:id="15" w:name="_Toc34378055"/>
      <w:r w:rsidRPr="00D232CA">
        <w:rPr>
          <w:noProof/>
        </w:rPr>
        <w:t>Introduction</w:t>
      </w:r>
      <w:bookmarkEnd w:id="13"/>
      <w:bookmarkEnd w:id="14"/>
      <w:bookmarkEnd w:id="15"/>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6" w:name="_Ref427391196"/>
      <w:r w:rsidRPr="00D232CA">
        <w:rPr>
          <w:noProof/>
        </w:rPr>
        <w:t>ASTM E1989-98. Laboratory Equipment Control Interface Specification (LECIS). American Society for Testing and Materials; 1998</w:t>
      </w:r>
      <w:bookmarkEnd w:id="16"/>
      <w:r w:rsidRPr="00D232CA">
        <w:rPr>
          <w:noProof/>
        </w:rPr>
        <w:t>.</w:t>
      </w:r>
    </w:p>
    <w:p w14:paraId="59B2A848" w14:textId="1B1BC052" w:rsidR="00822FE9" w:rsidRPr="00D232CA" w:rsidRDefault="00822FE9">
      <w:pPr>
        <w:pStyle w:val="Heading3"/>
        <w:rPr>
          <w:noProof/>
        </w:rPr>
      </w:pPr>
      <w:bookmarkStart w:id="17" w:name="_Toc497904893"/>
      <w:bookmarkStart w:id="18" w:name="_Toc2143714"/>
      <w:bookmarkStart w:id="19" w:name="_Ref176257936"/>
      <w:bookmarkStart w:id="20" w:name="_Ref176257949"/>
      <w:bookmarkStart w:id="21" w:name="_Toc34378056"/>
      <w:r w:rsidRPr="00D232CA">
        <w:rPr>
          <w:noProof/>
        </w:rPr>
        <w:t>Glossary</w:t>
      </w:r>
      <w:bookmarkEnd w:id="17"/>
      <w:bookmarkEnd w:id="18"/>
      <w:bookmarkEnd w:id="19"/>
      <w:bookmarkEnd w:id="20"/>
      <w:bookmarkEnd w:id="21"/>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2" w:name="_Toc497904894"/>
      <w:r w:rsidRPr="00D232CA">
        <w:rPr>
          <w:noProof/>
        </w:rPr>
        <w:t>Accession Identifier (also accession number):</w:t>
      </w:r>
      <w:bookmarkEnd w:id="22"/>
      <w:r w:rsidRPr="00D232CA">
        <w:rPr>
          <w:noProof/>
        </w:rPr>
        <w:t xml:space="preserve"> </w:t>
      </w:r>
    </w:p>
    <w:p w14:paraId="06480183" w14:textId="77777777" w:rsidR="00822FE9" w:rsidRPr="00D232CA" w:rsidRDefault="00822FE9">
      <w:pPr>
        <w:pStyle w:val="NormalIndented"/>
        <w:rPr>
          <w:noProof/>
        </w:rPr>
      </w:pPr>
      <w:r w:rsidRPr="00D232CA">
        <w:rPr>
          <w:noProof/>
        </w:rPr>
        <w:t xml:space="preserve">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w:t>
      </w:r>
      <w:r w:rsidRPr="00D232CA">
        <w:rPr>
          <w:noProof/>
        </w:rPr>
        <w:lastRenderedPageBreak/>
        <w:t>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3" w:name="_Toc497904895"/>
      <w:r w:rsidRPr="00D232CA">
        <w:rPr>
          <w:noProof/>
        </w:rPr>
        <w:t>Additive:</w:t>
      </w:r>
      <w:bookmarkEnd w:id="23"/>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4" w:name="_Toc497904896"/>
      <w:r w:rsidRPr="00D232CA">
        <w:rPr>
          <w:noProof/>
        </w:rPr>
        <w:t>Aliquot:</w:t>
      </w:r>
      <w:bookmarkEnd w:id="24"/>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5" w:name="_Toc497904897"/>
      <w:r w:rsidRPr="00D232CA">
        <w:rPr>
          <w:noProof/>
        </w:rPr>
        <w:t>Analyzer:</w:t>
      </w:r>
      <w:bookmarkEnd w:id="25"/>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6" w:name="_Toc497904898"/>
      <w:r w:rsidRPr="00D232CA">
        <w:rPr>
          <w:noProof/>
        </w:rPr>
        <w:t>Automated:</w:t>
      </w:r>
      <w:bookmarkEnd w:id="26"/>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7" w:name="_Toc497904899"/>
      <w:r w:rsidRPr="00D232CA">
        <w:rPr>
          <w:noProof/>
        </w:rPr>
        <w:t>Automated instrument:</w:t>
      </w:r>
      <w:bookmarkEnd w:id="27"/>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28" w:name="_Toc497904900"/>
      <w:r w:rsidRPr="00D232CA">
        <w:rPr>
          <w:noProof/>
        </w:rPr>
        <w:t>Automation system:</w:t>
      </w:r>
      <w:bookmarkEnd w:id="28"/>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29" w:name="_Toc497904901"/>
      <w:r w:rsidRPr="00D232CA">
        <w:rPr>
          <w:noProof/>
        </w:rPr>
        <w:t>Bar code:</w:t>
      </w:r>
      <w:bookmarkEnd w:id="29"/>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0" w:name="_Toc497904902"/>
      <w:r w:rsidRPr="00D232CA">
        <w:rPr>
          <w:noProof/>
        </w:rPr>
        <w:t>Bar length:</w:t>
      </w:r>
      <w:bookmarkEnd w:id="30"/>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1" w:name="_Toc497904903"/>
      <w:r w:rsidRPr="00D232CA">
        <w:rPr>
          <w:noProof/>
        </w:rPr>
        <w:t>Barrier:</w:t>
      </w:r>
      <w:bookmarkEnd w:id="31"/>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2" w:name="_Toc497904904"/>
      <w:r w:rsidRPr="00D232CA">
        <w:rPr>
          <w:noProof/>
        </w:rPr>
        <w:t>Barrier Delta:</w:t>
      </w:r>
      <w:bookmarkEnd w:id="32"/>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3" w:name="_Toc497904905"/>
      <w:r w:rsidRPr="00D232CA">
        <w:rPr>
          <w:noProof/>
        </w:rPr>
        <w:lastRenderedPageBreak/>
        <w:t>Bottom of cap:</w:t>
      </w:r>
      <w:bookmarkEnd w:id="33"/>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4" w:name="_Toc497904906"/>
      <w:r w:rsidRPr="00D232CA">
        <w:rPr>
          <w:noProof/>
        </w:rPr>
        <w:t>Bottom of container//Bottom of tube:</w:t>
      </w:r>
      <w:bookmarkEnd w:id="34"/>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5" w:name="_Toc497904907"/>
      <w:r w:rsidRPr="00D232CA">
        <w:rPr>
          <w:noProof/>
        </w:rPr>
        <w:t>Bottom of tube:</w:t>
      </w:r>
      <w:bookmarkEnd w:id="35"/>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6" w:name="_Toc497904908"/>
      <w:r w:rsidRPr="00D232CA">
        <w:rPr>
          <w:noProof/>
        </w:rPr>
        <w:t>Carrier:</w:t>
      </w:r>
      <w:bookmarkEnd w:id="36"/>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7" w:name="_Toc497904909"/>
      <w:r w:rsidRPr="00D232CA">
        <w:rPr>
          <w:noProof/>
        </w:rPr>
        <w:t>Character:</w:t>
      </w:r>
      <w:bookmarkEnd w:id="37"/>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38" w:name="_Toc497904910"/>
      <w:r w:rsidRPr="00D232CA">
        <w:rPr>
          <w:noProof/>
        </w:rPr>
        <w:t>Clinical laboratory automation:</w:t>
      </w:r>
      <w:bookmarkEnd w:id="38"/>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39" w:name="_Toc497904911"/>
      <w:r w:rsidRPr="00D232CA">
        <w:rPr>
          <w:noProof/>
        </w:rPr>
        <w:t>Clinical laboratory automation systems:</w:t>
      </w:r>
      <w:bookmarkEnd w:id="39"/>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0" w:name="_Toc497904912"/>
      <w:r w:rsidRPr="00D232CA">
        <w:rPr>
          <w:noProof/>
        </w:rPr>
        <w:t>Closed-container sampling//Closed-tube sampling:</w:t>
      </w:r>
      <w:bookmarkEnd w:id="40"/>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1" w:name="_Toc497904913"/>
      <w:r w:rsidRPr="00D232CA">
        <w:rPr>
          <w:noProof/>
        </w:rPr>
        <w:t>Closed-tube sampling:</w:t>
      </w:r>
      <w:bookmarkEnd w:id="41"/>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2" w:name="_Toc497904914"/>
      <w:r w:rsidRPr="00D232CA">
        <w:rPr>
          <w:noProof/>
        </w:rPr>
        <w:t>Container//Tube//Test Tube:</w:t>
      </w:r>
      <w:bookmarkEnd w:id="42"/>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3" w:name="_Toc497904915"/>
      <w:r w:rsidRPr="00D232CA">
        <w:rPr>
          <w:noProof/>
        </w:rPr>
        <w:t>Container Identifier</w:t>
      </w:r>
      <w:bookmarkEnd w:id="43"/>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4" w:name="_Toc497904916"/>
      <w:r w:rsidRPr="00D232CA">
        <w:rPr>
          <w:noProof/>
        </w:rPr>
        <w:t>Cycle time components:</w:t>
      </w:r>
      <w:bookmarkEnd w:id="44"/>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5" w:name="_Toc497904917"/>
      <w:r w:rsidRPr="00D232CA">
        <w:rPr>
          <w:noProof/>
        </w:rPr>
        <w:t>Decapping:</w:t>
      </w:r>
      <w:bookmarkEnd w:id="45"/>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6" w:name="_Toc497904918"/>
      <w:r w:rsidRPr="00D232CA">
        <w:rPr>
          <w:noProof/>
        </w:rPr>
        <w:t>Delimiter:</w:t>
      </w:r>
      <w:bookmarkEnd w:id="46"/>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7" w:name="_Toc497904919"/>
      <w:r w:rsidRPr="00D232CA">
        <w:rPr>
          <w:noProof/>
        </w:rPr>
        <w:t xml:space="preserve">Directions of the specimen, Transportation system, Instrument or Specimen processing and </w:t>
      </w:r>
      <w:r w:rsidRPr="00D232CA">
        <w:rPr>
          <w:noProof/>
        </w:rPr>
        <w:lastRenderedPageBreak/>
        <w:t>handling device interfaces:</w:t>
      </w:r>
      <w:bookmarkEnd w:id="47"/>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48" w:name="_MON_1123847700"/>
    <w:bookmarkEnd w:id="48"/>
    <w:bookmarkStart w:id="49" w:name="_MON_1123847537"/>
    <w:bookmarkEnd w:id="49"/>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75pt" o:ole="">
            <v:imagedata r:id="rId11" o:title=""/>
          </v:shape>
          <o:OLEObject Type="Embed" ProgID="Word.Picture.8" ShapeID="_x0000_i1025" DrawAspect="Content" ObjectID="_1752321861"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0" w:name="_MON_1123847078"/>
    <w:bookmarkEnd w:id="50"/>
    <w:bookmarkStart w:id="51" w:name="_MON_1123847057"/>
    <w:bookmarkEnd w:id="51"/>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25pt;height:240pt" o:ole="" fillcolor="window">
            <v:imagedata r:id="rId13" o:title=""/>
          </v:shape>
          <o:OLEObject Type="Embed" ProgID="Word.Picture.8" ShapeID="_x0000_i1026" DrawAspect="Content" ObjectID="_1752321862"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lastRenderedPageBreak/>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2" w:name="_MON_1074078911"/>
    <w:bookmarkStart w:id="53" w:name="_MON_1123847103"/>
    <w:bookmarkEnd w:id="52"/>
    <w:bookmarkEnd w:id="53"/>
    <w:bookmarkStart w:id="54" w:name="_MON_1123847122"/>
    <w:bookmarkEnd w:id="54"/>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25pt" o:ole="" fillcolor="window">
            <v:imagedata r:id="rId15" o:title=""/>
          </v:shape>
          <o:OLEObject Type="Embed" ProgID="Word.Picture.8" ShapeID="_x0000_i1027" DrawAspect="Content" ObjectID="_1752321863"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5" w:name="_MON_1123847169"/>
    <w:bookmarkStart w:id="56" w:name="_MON_1123847187"/>
    <w:bookmarkStart w:id="57" w:name="_MON_1249997785"/>
    <w:bookmarkEnd w:id="55"/>
    <w:bookmarkEnd w:id="56"/>
    <w:bookmarkEnd w:id="57"/>
    <w:bookmarkStart w:id="58" w:name="_MON_994057678"/>
    <w:bookmarkEnd w:id="58"/>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25pt;height:4in" o:ole="" fillcolor="window">
            <v:imagedata r:id="rId17" o:title=""/>
          </v:shape>
          <o:OLEObject Type="Embed" ProgID="Word.Picture.8" ShapeID="_x0000_i1028" DrawAspect="Content" ObjectID="_1752321864"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59" w:name="_Toc497904920"/>
      <w:r w:rsidRPr="00D232CA">
        <w:rPr>
          <w:noProof/>
        </w:rPr>
        <w:t>Directions of the sample, Transportation system, Instrument or Specimen processing handling device and interfaces</w:t>
      </w:r>
      <w:bookmarkEnd w:id="59"/>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0" w:name="_Toc497904921"/>
      <w:r w:rsidRPr="00D232CA">
        <w:rPr>
          <w:noProof/>
        </w:rPr>
        <w:t>Direct track sampling:</w:t>
      </w:r>
      <w:bookmarkEnd w:id="60"/>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1" w:name="_Toc497904922"/>
      <w:r w:rsidRPr="00D232CA">
        <w:rPr>
          <w:noProof/>
        </w:rPr>
        <w:t>Docking site:</w:t>
      </w:r>
      <w:bookmarkEnd w:id="61"/>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2" w:name="_Toc497904923"/>
      <w:r w:rsidRPr="00D232CA">
        <w:rPr>
          <w:noProof/>
        </w:rPr>
        <w:t>Flection:</w:t>
      </w:r>
      <w:bookmarkEnd w:id="62"/>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3" w:name="_Toc497904924"/>
      <w:r w:rsidRPr="00D232CA">
        <w:rPr>
          <w:noProof/>
        </w:rPr>
        <w:t>Interaction:</w:t>
      </w:r>
      <w:bookmarkEnd w:id="63"/>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4" w:name="_Toc497904925"/>
      <w:r w:rsidRPr="00D232CA">
        <w:rPr>
          <w:noProof/>
        </w:rPr>
        <w:lastRenderedPageBreak/>
        <w:t>Label:</w:t>
      </w:r>
      <w:bookmarkEnd w:id="64"/>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5" w:name="_Toc497904926"/>
      <w:r w:rsidRPr="00D232CA">
        <w:rPr>
          <w:noProof/>
        </w:rPr>
        <w:t>Laboratory automation system (LAS):</w:t>
      </w:r>
      <w:bookmarkEnd w:id="65"/>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6" w:name="_Toc497904927"/>
      <w:r w:rsidRPr="00D232CA">
        <w:rPr>
          <w:noProof/>
        </w:rPr>
        <w:t>Laboratory equipment control interface specification (LECIS):</w:t>
      </w:r>
      <w:bookmarkEnd w:id="66"/>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7" w:name="_Toc497904928"/>
      <w:r w:rsidRPr="00D232CA">
        <w:rPr>
          <w:noProof/>
        </w:rPr>
        <w:t>Laboratory information system (LIS):</w:t>
      </w:r>
      <w:bookmarkEnd w:id="67"/>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68" w:name="_Toc497904929"/>
      <w:r w:rsidRPr="00D232CA">
        <w:rPr>
          <w:noProof/>
        </w:rPr>
        <w:t>LECIS:</w:t>
      </w:r>
      <w:bookmarkEnd w:id="68"/>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69" w:name="_Toc497904930"/>
      <w:r w:rsidRPr="00D232CA">
        <w:rPr>
          <w:noProof/>
        </w:rPr>
        <w:t>Location:</w:t>
      </w:r>
      <w:bookmarkEnd w:id="69"/>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0" w:name="_Toc497904931"/>
      <w:r w:rsidRPr="00D232CA">
        <w:rPr>
          <w:noProof/>
        </w:rPr>
        <w:t>Open-container sampling//Open-tube sampling:</w:t>
      </w:r>
      <w:bookmarkEnd w:id="70"/>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1" w:name="_Toc497904932"/>
      <w:r w:rsidRPr="00D232CA">
        <w:rPr>
          <w:noProof/>
        </w:rPr>
        <w:t>Open-tube sampling:</w:t>
      </w:r>
      <w:bookmarkEnd w:id="71"/>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2" w:name="_Toc497904933"/>
      <w:r w:rsidRPr="00D232CA">
        <w:rPr>
          <w:noProof/>
        </w:rPr>
        <w:t>Pitch:</w:t>
      </w:r>
      <w:bookmarkEnd w:id="72"/>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3" w:name="_Toc497904934"/>
      <w:r w:rsidRPr="00D232CA">
        <w:rPr>
          <w:noProof/>
        </w:rPr>
        <w:t>Point of reference//Point in space, (POR):</w:t>
      </w:r>
      <w:bookmarkEnd w:id="73"/>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4" w:name="_Toc497904935"/>
      <w:r w:rsidRPr="00D232CA">
        <w:rPr>
          <w:noProof/>
        </w:rPr>
        <w:t>Process instruments:</w:t>
      </w:r>
      <w:bookmarkEnd w:id="74"/>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5" w:name="_Toc497904936"/>
      <w:r w:rsidRPr="00D232CA">
        <w:rPr>
          <w:noProof/>
        </w:rPr>
        <w:lastRenderedPageBreak/>
        <w:t>Quiet zone:</w:t>
      </w:r>
      <w:bookmarkEnd w:id="75"/>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6" w:name="_Toc497904937"/>
      <w:r w:rsidRPr="00D232CA">
        <w:rPr>
          <w:noProof/>
        </w:rPr>
        <w:t>Recap:</w:t>
      </w:r>
      <w:bookmarkEnd w:id="76"/>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7" w:name="_Toc497904938"/>
      <w:r w:rsidRPr="00D232CA">
        <w:rPr>
          <w:noProof/>
        </w:rPr>
        <w:t>Robotic arm:</w:t>
      </w:r>
      <w:bookmarkEnd w:id="77"/>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78" w:name="_Toc497904939"/>
      <w:r w:rsidRPr="00D232CA">
        <w:rPr>
          <w:noProof/>
        </w:rPr>
        <w:t>Sample//(Specimen):</w:t>
      </w:r>
      <w:bookmarkEnd w:id="78"/>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79" w:name="_Toc497904940"/>
      <w:r w:rsidRPr="00D232CA">
        <w:rPr>
          <w:noProof/>
        </w:rPr>
        <w:t>Sample carrier:</w:t>
      </w:r>
      <w:bookmarkEnd w:id="79"/>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0" w:name="_Toc497904941"/>
      <w:r w:rsidRPr="00D232CA">
        <w:rPr>
          <w:noProof/>
        </w:rPr>
        <w:t>Sample container:</w:t>
      </w:r>
      <w:bookmarkEnd w:id="80"/>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1" w:name="_Toc497904942"/>
      <w:r w:rsidRPr="00D232CA">
        <w:rPr>
          <w:noProof/>
        </w:rPr>
        <w:t>Sample-positioning system:</w:t>
      </w:r>
      <w:bookmarkEnd w:id="81"/>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2" w:name="_Toc497904943"/>
      <w:r w:rsidRPr="00D232CA">
        <w:rPr>
          <w:noProof/>
        </w:rPr>
        <w:t>Sample probe:</w:t>
      </w:r>
      <w:bookmarkEnd w:id="82"/>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3" w:name="_Toc497904944"/>
      <w:r w:rsidRPr="00D232CA">
        <w:rPr>
          <w:noProof/>
        </w:rPr>
        <w:t>Separator:</w:t>
      </w:r>
      <w:bookmarkEnd w:id="83"/>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4" w:name="_Toc497904945"/>
      <w:r w:rsidRPr="00D232CA">
        <w:rPr>
          <w:noProof/>
        </w:rPr>
        <w:t>Serum/Plasma Separator:</w:t>
      </w:r>
      <w:bookmarkEnd w:id="84"/>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5" w:name="_Toc497904946"/>
      <w:r w:rsidRPr="00D232CA">
        <w:rPr>
          <w:noProof/>
        </w:rPr>
        <w:t>Service envelope:</w:t>
      </w:r>
      <w:bookmarkEnd w:id="85"/>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6" w:name="_Toc497904947"/>
      <w:r w:rsidRPr="00D232CA">
        <w:rPr>
          <w:noProof/>
        </w:rPr>
        <w:t>Specimen:</w:t>
      </w:r>
      <w:bookmarkEnd w:id="86"/>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7" w:name="_Toc497904948"/>
      <w:r w:rsidRPr="00D232CA">
        <w:rPr>
          <w:noProof/>
        </w:rPr>
        <w:t>Specimen carrier//Sample carrier//Carrier:</w:t>
      </w:r>
      <w:bookmarkEnd w:id="87"/>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88" w:name="_Toc497904949"/>
      <w:r w:rsidRPr="00BB7485">
        <w:rPr>
          <w:noProof/>
        </w:rPr>
        <w:t>Specimen collection container//Specimen container//Sample container//Container:</w:t>
      </w:r>
      <w:bookmarkEnd w:id="88"/>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5pt;height:509.25pt" o:ole="" fillcolor="window">
            <v:imagedata r:id="rId19" o:title=""/>
          </v:shape>
          <o:OLEObject Type="Embed" ProgID="Visio.Drawing.5" ShapeID="_x0000_i1029" DrawAspect="Content" ObjectID="_1752321865"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89" w:name="_Toc497904950"/>
      <w:r w:rsidRPr="00D232CA">
        <w:rPr>
          <w:noProof/>
        </w:rPr>
        <w:t>Specimen-positioning system//Sample-positioning system (SPS):</w:t>
      </w:r>
      <w:bookmarkEnd w:id="89"/>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0" w:name="_Toc497904951"/>
      <w:r w:rsidRPr="00D232CA">
        <w:rPr>
          <w:noProof/>
        </w:rPr>
        <w:t>Specimen probe//Sample probe:</w:t>
      </w:r>
      <w:bookmarkEnd w:id="90"/>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1" w:name="_Toc497904952"/>
      <w:r w:rsidRPr="00D232CA">
        <w:rPr>
          <w:noProof/>
        </w:rPr>
        <w:lastRenderedPageBreak/>
        <w:t>Stay clear zone:</w:t>
      </w:r>
      <w:bookmarkEnd w:id="91"/>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2" w:name="_Toc497904953"/>
      <w:r w:rsidRPr="00D232CA">
        <w:rPr>
          <w:noProof/>
        </w:rPr>
        <w:t>Symbol:</w:t>
      </w:r>
      <w:bookmarkEnd w:id="92"/>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3" w:name="_Toc497904954"/>
      <w:r w:rsidRPr="00D232CA">
        <w:rPr>
          <w:noProof/>
        </w:rPr>
        <w:t>Test mnemonics:</w:t>
      </w:r>
      <w:bookmarkEnd w:id="93"/>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4" w:name="_Toc497904955"/>
      <w:r w:rsidRPr="00D232CA">
        <w:rPr>
          <w:noProof/>
        </w:rPr>
        <w:t>Top of container//Top of tube:</w:t>
      </w:r>
      <w:bookmarkEnd w:id="94"/>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5" w:name="_Toc497904956"/>
      <w:r w:rsidRPr="00D232CA">
        <w:rPr>
          <w:noProof/>
        </w:rPr>
        <w:t>Top of tube:</w:t>
      </w:r>
      <w:bookmarkEnd w:id="95"/>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6" w:name="_Toc497904957"/>
      <w:r w:rsidRPr="00D232CA">
        <w:rPr>
          <w:noProof/>
        </w:rPr>
        <w:t>Tray:</w:t>
      </w:r>
      <w:bookmarkEnd w:id="96"/>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7" w:name="_Toc497904958"/>
      <w:r w:rsidRPr="00D232CA">
        <w:rPr>
          <w:noProof/>
        </w:rPr>
        <w:t>X–direction:</w:t>
      </w:r>
      <w:bookmarkEnd w:id="97"/>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98" w:name="_Toc497904959"/>
      <w:r w:rsidRPr="00D232CA">
        <w:rPr>
          <w:noProof/>
        </w:rPr>
        <w:t>Y–direction:</w:t>
      </w:r>
      <w:bookmarkEnd w:id="98"/>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99" w:name="_Toc497904960"/>
      <w:r w:rsidRPr="00D232CA">
        <w:rPr>
          <w:noProof/>
        </w:rPr>
        <w:t>Z–direction:</w:t>
      </w:r>
      <w:bookmarkEnd w:id="99"/>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0" w:name="_Toc450454481"/>
      <w:bookmarkStart w:id="101" w:name="_Toc497904961"/>
      <w:bookmarkStart w:id="102" w:name="_Toc2143715"/>
      <w:bookmarkStart w:id="103" w:name="_Toc34378057"/>
      <w:r w:rsidRPr="00D232CA">
        <w:rPr>
          <w:noProof/>
        </w:rPr>
        <w:t>Trigger Events and Message Definitions</w:t>
      </w:r>
      <w:bookmarkEnd w:id="100"/>
      <w:bookmarkEnd w:id="101"/>
      <w:bookmarkEnd w:id="102"/>
      <w:bookmarkEnd w:id="103"/>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4" w:name="_Toc424011977"/>
      <w:bookmarkStart w:id="105"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6" w:name="_Toc497904962"/>
      <w:bookmarkStart w:id="107" w:name="_Toc2143716"/>
      <w:bookmarkStart w:id="108" w:name="_Toc34378058"/>
      <w:r w:rsidRPr="00D232CA">
        <w:rPr>
          <w:noProof/>
        </w:rPr>
        <w:t>ESU/ACK - Automated Equipment Status Update (Event U01)</w:t>
      </w:r>
      <w:bookmarkEnd w:id="104"/>
      <w:bookmarkEnd w:id="105"/>
      <w:bookmarkEnd w:id="106"/>
      <w:bookmarkEnd w:id="107"/>
      <w:bookmarkEnd w:id="108"/>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09" w:name="_Hlt76388"/>
            <w:r w:rsidRPr="00D232CA">
              <w:rPr>
                <w:noProof/>
              </w:rPr>
              <w:t>R</w:t>
            </w:r>
            <w:bookmarkStart w:id="110" w:name="_Hlt76418"/>
            <w:bookmarkEnd w:id="109"/>
            <w:r w:rsidRPr="00D232CA">
              <w:rPr>
                <w:noProof/>
              </w:rPr>
              <w:t>R</w:t>
            </w:r>
            <w:bookmarkEnd w:id="110"/>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1" w:name="_Toc424011978"/>
      <w:bookmarkStart w:id="112" w:name="_Toc424012128"/>
      <w:bookmarkStart w:id="113" w:name="_Toc497904963"/>
      <w:bookmarkStart w:id="114"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5" w:name="_Toc34378059"/>
      <w:r w:rsidRPr="00D232CA">
        <w:rPr>
          <w:noProof/>
        </w:rPr>
        <w:t>ESR/ACK - Automated Equipment Status Request (Event U02)</w:t>
      </w:r>
      <w:bookmarkEnd w:id="111"/>
      <w:bookmarkEnd w:id="112"/>
      <w:bookmarkEnd w:id="113"/>
      <w:bookmarkEnd w:id="114"/>
      <w:bookmarkEnd w:id="115"/>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6" w:name="_Toc424011979"/>
      <w:bookmarkStart w:id="117" w:name="_Toc424012129"/>
      <w:bookmarkStart w:id="118" w:name="_Toc497904964"/>
      <w:bookmarkStart w:id="119"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0" w:name="_Toc34378060"/>
      <w:r w:rsidRPr="00D232CA">
        <w:rPr>
          <w:noProof/>
        </w:rPr>
        <w:t>SSU/ACK - Specimen Status Update (Event U03)</w:t>
      </w:r>
      <w:bookmarkEnd w:id="116"/>
      <w:bookmarkEnd w:id="117"/>
      <w:bookmarkEnd w:id="118"/>
      <w:bookmarkEnd w:id="119"/>
      <w:bookmarkEnd w:id="120"/>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00000">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1" w:name="_Toc424011980"/>
      <w:bookmarkStart w:id="122" w:name="_Toc424012130"/>
      <w:bookmarkStart w:id="123" w:name="_Toc497904965"/>
      <w:bookmarkStart w:id="124" w:name="_Toc2143719"/>
      <w:bookmarkStart w:id="125" w:name="_Toc348247668"/>
      <w:bookmarkStart w:id="126" w:name="_Toc348260774"/>
      <w:bookmarkStart w:id="127" w:name="_Toc348346701"/>
      <w:bookmarkStart w:id="128" w:name="_Toc349103323"/>
      <w:bookmarkStart w:id="129" w:name="_Toc349538276"/>
      <w:bookmarkStart w:id="130" w:name="_Toc349538304"/>
      <w:bookmarkStart w:id="131"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2" w:name="_Toc34378061"/>
      <w:r w:rsidRPr="00D232CA">
        <w:rPr>
          <w:noProof/>
        </w:rPr>
        <w:t>SSR/ACK - Specimen Status Request (Event U04)</w:t>
      </w:r>
      <w:bookmarkEnd w:id="121"/>
      <w:bookmarkEnd w:id="122"/>
      <w:bookmarkEnd w:id="123"/>
      <w:bookmarkEnd w:id="124"/>
      <w:bookmarkEnd w:id="132"/>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00000">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3" w:name="_Toc424011981"/>
      <w:bookmarkStart w:id="134" w:name="_Toc424012131"/>
      <w:bookmarkStart w:id="135" w:name="_Toc497904966"/>
      <w:bookmarkStart w:id="136"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7" w:name="_Toc34378062"/>
      <w:r w:rsidRPr="00D232CA">
        <w:rPr>
          <w:noProof/>
        </w:rPr>
        <w:t>INU/ACK – Automated Equipment Inventory Update (Event U05)</w:t>
      </w:r>
      <w:bookmarkEnd w:id="133"/>
      <w:bookmarkEnd w:id="134"/>
      <w:bookmarkEnd w:id="135"/>
      <w:bookmarkEnd w:id="136"/>
      <w:bookmarkEnd w:id="137"/>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8" w:name="_Toc424011982"/>
      <w:bookmarkStart w:id="139" w:name="_Toc424012132"/>
      <w:bookmarkStart w:id="140" w:name="_Toc497904967"/>
      <w:bookmarkStart w:id="141"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2" w:name="_Toc34378063"/>
      <w:r w:rsidRPr="00D232CA">
        <w:rPr>
          <w:noProof/>
        </w:rPr>
        <w:t>INR/ACK – Automated Equipment Inventory Request (Event U06)</w:t>
      </w:r>
      <w:bookmarkEnd w:id="138"/>
      <w:bookmarkEnd w:id="139"/>
      <w:bookmarkEnd w:id="140"/>
      <w:bookmarkEnd w:id="141"/>
      <w:bookmarkEnd w:id="142"/>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3" w:name="_Toc424011983"/>
      <w:bookmarkStart w:id="144" w:name="_Toc424012133"/>
      <w:bookmarkStart w:id="145" w:name="_Toc497904968"/>
      <w:bookmarkStart w:id="146"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7" w:name="_Toc34378064"/>
      <w:r w:rsidRPr="00D232CA">
        <w:rPr>
          <w:noProof/>
        </w:rPr>
        <w:t>EAC/ACK – Automated Equipment Command (Event U07)</w:t>
      </w:r>
      <w:bookmarkEnd w:id="143"/>
      <w:bookmarkEnd w:id="144"/>
      <w:bookmarkEnd w:id="145"/>
      <w:bookmarkEnd w:id="146"/>
      <w:bookmarkEnd w:id="147"/>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8" w:name="_Toc424011984"/>
      <w:bookmarkStart w:id="149" w:name="_Toc424012134"/>
      <w:bookmarkStart w:id="150" w:name="_Toc497904969"/>
      <w:bookmarkStart w:id="151"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2" w:name="_Toc34378065"/>
      <w:r w:rsidRPr="00D232CA">
        <w:rPr>
          <w:noProof/>
        </w:rPr>
        <w:t>EAR/ACK – Automated Equipment Response (Event U08)</w:t>
      </w:r>
      <w:bookmarkEnd w:id="148"/>
      <w:bookmarkEnd w:id="149"/>
      <w:bookmarkEnd w:id="150"/>
      <w:bookmarkEnd w:id="151"/>
      <w:bookmarkEnd w:id="152"/>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3" w:name="_Toc424011985"/>
      <w:bookmarkStart w:id="154" w:name="_Toc424012135"/>
      <w:bookmarkStart w:id="155" w:name="_Toc497904970"/>
      <w:bookmarkStart w:id="156"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7" w:name="_Toc34378066"/>
      <w:r w:rsidRPr="00D232CA">
        <w:rPr>
          <w:noProof/>
        </w:rPr>
        <w:t>EAN/ACK - Automated Equipment Notification (Event U09)</w:t>
      </w:r>
      <w:bookmarkEnd w:id="153"/>
      <w:bookmarkEnd w:id="154"/>
      <w:bookmarkEnd w:id="155"/>
      <w:bookmarkEnd w:id="156"/>
      <w:bookmarkEnd w:id="157"/>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8" w:name="_Toc424011986"/>
      <w:bookmarkStart w:id="159" w:name="_Toc424012136"/>
      <w:bookmarkStart w:id="160" w:name="_Toc497904971"/>
      <w:bookmarkStart w:id="161"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2" w:name="_Toc34378067"/>
      <w:r w:rsidRPr="00D232CA">
        <w:rPr>
          <w:noProof/>
        </w:rPr>
        <w:t>TCU/ACK - Automated Equipment Test Code Settings Update (Event U10)</w:t>
      </w:r>
      <w:bookmarkEnd w:id="158"/>
      <w:bookmarkEnd w:id="159"/>
      <w:bookmarkEnd w:id="160"/>
      <w:bookmarkEnd w:id="161"/>
      <w:bookmarkEnd w:id="162"/>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3" w:name="_Toc424011987"/>
      <w:bookmarkStart w:id="164" w:name="_Toc424012137"/>
      <w:bookmarkStart w:id="165" w:name="_Toc497904972"/>
      <w:bookmarkStart w:id="166"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7" w:name="_Toc34378068"/>
      <w:r w:rsidRPr="00D232CA">
        <w:rPr>
          <w:noProof/>
        </w:rPr>
        <w:t>TCR/ACK - Automated Equipment Test Code Settings Request (Event U11)</w:t>
      </w:r>
      <w:bookmarkEnd w:id="163"/>
      <w:bookmarkEnd w:id="164"/>
      <w:bookmarkEnd w:id="165"/>
      <w:bookmarkEnd w:id="166"/>
      <w:bookmarkEnd w:id="167"/>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8" w:name="_Toc424011988"/>
      <w:bookmarkStart w:id="169" w:name="_Toc424012138"/>
      <w:bookmarkStart w:id="170" w:name="_Toc497904973"/>
      <w:bookmarkStart w:id="171"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2" w:name="_Toc34378069"/>
      <w:r w:rsidRPr="00D232CA">
        <w:rPr>
          <w:noProof/>
        </w:rPr>
        <w:t>LSU/ACK - Automated Equipment Log/Service Update (Event U12)</w:t>
      </w:r>
      <w:bookmarkEnd w:id="168"/>
      <w:bookmarkEnd w:id="169"/>
      <w:bookmarkEnd w:id="170"/>
      <w:bookmarkEnd w:id="171"/>
      <w:bookmarkEnd w:id="172"/>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3" w:name="_Toc424011989"/>
      <w:bookmarkStart w:id="174" w:name="_Toc424012139"/>
      <w:bookmarkStart w:id="175" w:name="_Toc497904974"/>
      <w:bookmarkStart w:id="176"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7" w:name="_Toc34378070"/>
      <w:r w:rsidRPr="00D232CA">
        <w:rPr>
          <w:noProof/>
        </w:rPr>
        <w:t>LSR/ACK - Automated Equipment Log/Service Request (Event U13)</w:t>
      </w:r>
      <w:bookmarkEnd w:id="173"/>
      <w:bookmarkEnd w:id="174"/>
      <w:bookmarkEnd w:id="175"/>
      <w:bookmarkEnd w:id="176"/>
      <w:bookmarkEnd w:id="177"/>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8" w:name="_Toc424011990"/>
      <w:bookmarkStart w:id="179" w:name="_Toc424012140"/>
      <w:bookmarkStart w:id="180"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1" w:name="_Toc34378071"/>
      <w:r w:rsidRPr="00643566">
        <w:rPr>
          <w:noProof/>
        </w:rPr>
        <w:t>INR/ACK – Automated Equipment Inventory Request (Event U14</w:t>
      </w:r>
      <w:r w:rsidRPr="00CB75BC">
        <w:rPr>
          <w:noProof/>
        </w:rPr>
        <w:t>)</w:t>
      </w:r>
      <w:bookmarkEnd w:id="181"/>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lastRenderedPageBreak/>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2" w:name="_Toc497904975"/>
      <w:bookmarkStart w:id="183" w:name="_Toc2143729"/>
      <w:bookmarkStart w:id="184" w:name="_Toc34378072"/>
      <w:r w:rsidRPr="00D232CA">
        <w:rPr>
          <w:noProof/>
        </w:rPr>
        <w:t>Message Segments</w:t>
      </w:r>
      <w:bookmarkEnd w:id="125"/>
      <w:bookmarkEnd w:id="126"/>
      <w:bookmarkEnd w:id="127"/>
      <w:bookmarkEnd w:id="128"/>
      <w:bookmarkEnd w:id="129"/>
      <w:bookmarkEnd w:id="130"/>
      <w:bookmarkEnd w:id="131"/>
      <w:bookmarkEnd w:id="178"/>
      <w:bookmarkEnd w:id="179"/>
      <w:bookmarkEnd w:id="180"/>
      <w:bookmarkEnd w:id="182"/>
      <w:bookmarkEnd w:id="183"/>
      <w:bookmarkEnd w:id="184"/>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5" w:name="_Toc424011991"/>
      <w:bookmarkStart w:id="186" w:name="_Toc424012141"/>
      <w:bookmarkStart w:id="187" w:name="_Toc497904976"/>
      <w:bookmarkStart w:id="188" w:name="_Toc2143730"/>
      <w:bookmarkStart w:id="189" w:name="_Toc34378073"/>
      <w:bookmarkStart w:id="190" w:name="_Toc348247669"/>
      <w:bookmarkStart w:id="191" w:name="_Toc348260775"/>
      <w:bookmarkStart w:id="192" w:name="_Toc348346702"/>
      <w:bookmarkStart w:id="193" w:name="_Toc349103324"/>
      <w:bookmarkStart w:id="194" w:name="_Toc349538277"/>
      <w:bookmarkStart w:id="195" w:name="_Toc349538305"/>
      <w:bookmarkStart w:id="196" w:name="_Toc349538368"/>
      <w:r w:rsidRPr="00D232CA">
        <w:rPr>
          <w:noProof/>
        </w:rPr>
        <w:t>EQU - Equipment Detail Segment</w:t>
      </w:r>
      <w:bookmarkEnd w:id="185"/>
      <w:bookmarkEnd w:id="186"/>
      <w:bookmarkEnd w:id="187"/>
      <w:bookmarkEnd w:id="188"/>
      <w:bookmarkEnd w:id="189"/>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7" w:name="_Toc424011992"/>
      <w:bookmarkStart w:id="198" w:name="_Toc424373992"/>
      <w:bookmarkStart w:id="199" w:name="_Toc450455682"/>
      <w:r w:rsidRPr="00D232CA">
        <w:rPr>
          <w:noProof/>
        </w:rPr>
        <w:t>HL7 Attribute Table – EQU</w:t>
      </w:r>
      <w:bookmarkStart w:id="200" w:name="EQU"/>
      <w:bookmarkEnd w:id="197"/>
      <w:bookmarkEnd w:id="198"/>
      <w:bookmarkEnd w:id="199"/>
      <w:bookmarkEnd w:id="200"/>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1" w:name="_Toc497904977"/>
      <w:bookmarkStart w:id="202" w:name="_Ref419015308"/>
      <w:r w:rsidRPr="00D232CA">
        <w:rPr>
          <w:noProof/>
          <w:vanish/>
        </w:rPr>
        <w:t xml:space="preserve">EQU </w:t>
      </w:r>
      <w:bookmarkEnd w:id="201"/>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3"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2"/>
      <w:r w:rsidRPr="00D232CA">
        <w:rPr>
          <w:noProof/>
        </w:rPr>
        <w:t>479</w:t>
      </w:r>
      <w:bookmarkEnd w:id="203"/>
    </w:p>
    <w:p w14:paraId="257B2816" w14:textId="77777777" w:rsidR="007C1ADA" w:rsidRDefault="007C1ADA" w:rsidP="007C1ADA">
      <w:pPr>
        <w:pStyle w:val="Components"/>
      </w:pPr>
      <w:bookmarkStart w:id="204" w:name="EIComponent"/>
      <w:r>
        <w:t>Components:  &lt;Entity Identifier (ST)&gt; ^ &lt;Namespace ID (IS)&gt; ^ &lt;Universal ID (ST)&gt; ^ &lt;Universal ID Type (ID)&gt;</w:t>
      </w:r>
      <w:bookmarkEnd w:id="204"/>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lastRenderedPageBreak/>
        <w:t>If this attribute repeats, all instances must represent the same device.</w:t>
      </w:r>
    </w:p>
    <w:p w14:paraId="4B9EDC5A" w14:textId="77777777" w:rsidR="00822FE9" w:rsidRPr="00D232CA" w:rsidRDefault="00822FE9">
      <w:pPr>
        <w:pStyle w:val="Heading4"/>
        <w:rPr>
          <w:noProof/>
        </w:rPr>
      </w:pPr>
      <w:bookmarkStart w:id="205"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5"/>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6" w:name="_Toc497904980"/>
      <w:r w:rsidRPr="00D232CA">
        <w:rPr>
          <w:noProof/>
        </w:rPr>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6"/>
    </w:p>
    <w:p w14:paraId="64C8EB82" w14:textId="77777777" w:rsidR="007C1ADA" w:rsidRDefault="007C1ADA" w:rsidP="007C1ADA">
      <w:pPr>
        <w:pStyle w:val="Components"/>
        <w:rPr>
          <w:noProof/>
        </w:rPr>
      </w:pPr>
      <w:bookmarkStart w:id="207"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7"/>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08"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8"/>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09"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09"/>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0" w:name="HL70367"/>
      <w:bookmarkStart w:id="211" w:name="_Toc424011996"/>
      <w:bookmarkStart w:id="212" w:name="_Toc424012142"/>
      <w:bookmarkStart w:id="213" w:name="_Toc497904983"/>
      <w:bookmarkStart w:id="214" w:name="_Toc2143731"/>
      <w:bookmarkStart w:id="215" w:name="_Toc34378074"/>
      <w:bookmarkEnd w:id="210"/>
      <w:r w:rsidRPr="00D232CA">
        <w:rPr>
          <w:noProof/>
        </w:rPr>
        <w:lastRenderedPageBreak/>
        <w:t>ISD – Interaction Status Detail</w:t>
      </w:r>
      <w:bookmarkEnd w:id="211"/>
      <w:bookmarkEnd w:id="212"/>
      <w:r w:rsidRPr="00D232CA">
        <w:rPr>
          <w:noProof/>
        </w:rPr>
        <w:t xml:space="preserve"> Segment</w:t>
      </w:r>
      <w:bookmarkEnd w:id="213"/>
      <w:bookmarkEnd w:id="214"/>
      <w:bookmarkEnd w:id="215"/>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6" w:name="_Toc424011997"/>
      <w:bookmarkStart w:id="217" w:name="_Toc424373996"/>
      <w:bookmarkStart w:id="218" w:name="_Toc450455686"/>
      <w:r w:rsidRPr="00D232CA">
        <w:rPr>
          <w:noProof/>
        </w:rPr>
        <w:t>HL7 Attribute Table – ISD</w:t>
      </w:r>
      <w:bookmarkStart w:id="219" w:name="ISD"/>
      <w:bookmarkEnd w:id="216"/>
      <w:bookmarkEnd w:id="217"/>
      <w:bookmarkEnd w:id="218"/>
      <w:bookmarkEnd w:id="219"/>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20" w:name="_Toc497904984"/>
      <w:r w:rsidRPr="00D232CA">
        <w:rPr>
          <w:noProof/>
          <w:vanish/>
        </w:rPr>
        <w:t xml:space="preserve">ISD </w:t>
      </w:r>
      <w:bookmarkEnd w:id="220"/>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1"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1"/>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2" w:name="_Ref437249527"/>
      <w:bookmarkStart w:id="223"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2"/>
      <w:bookmarkEnd w:id="223"/>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4"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4"/>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25" w:name="_Toc424011998"/>
      <w:bookmarkStart w:id="226" w:name="_Toc424012143"/>
      <w:bookmarkStart w:id="227" w:name="_Toc497904988"/>
      <w:bookmarkStart w:id="228" w:name="_Toc2143732"/>
      <w:bookmarkStart w:id="229" w:name="_Toc34378075"/>
      <w:r w:rsidRPr="00D232CA">
        <w:rPr>
          <w:noProof/>
        </w:rPr>
        <w:t>SAC</w:t>
      </w:r>
      <w:r w:rsidR="003D0508">
        <w:rPr>
          <w:noProof/>
        </w:rPr>
        <w:t xml:space="preserve"> </w:t>
      </w:r>
      <w:r w:rsidRPr="00D232CA">
        <w:rPr>
          <w:noProof/>
        </w:rPr>
        <w:t>– Specimen Container Detail Segment</w:t>
      </w:r>
      <w:bookmarkEnd w:id="225"/>
      <w:bookmarkEnd w:id="226"/>
      <w:bookmarkEnd w:id="227"/>
      <w:bookmarkEnd w:id="228"/>
      <w:bookmarkEnd w:id="229"/>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0" w:name="_Toc424011999"/>
      <w:bookmarkStart w:id="231"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2" w:name="_Toc450455687"/>
      <w:r w:rsidRPr="00D232CA">
        <w:rPr>
          <w:noProof/>
        </w:rPr>
        <w:lastRenderedPageBreak/>
        <w:t>HL7 Attribute Table – SAC</w:t>
      </w:r>
      <w:bookmarkStart w:id="233" w:name="SAC"/>
      <w:bookmarkEnd w:id="230"/>
      <w:bookmarkEnd w:id="231"/>
      <w:bookmarkEnd w:id="232"/>
      <w:bookmarkEnd w:id="233"/>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32" w:anchor="HL70378" w:history="1">
              <w:r w:rsidR="00822FE9" w:rsidRPr="00D232CA">
                <w:rPr>
                  <w:rStyle w:val="HyperlinkTable"/>
                  <w:noProof/>
                </w:rPr>
                <w:t>0</w:t>
              </w:r>
              <w:bookmarkStart w:id="234" w:name="_Hlt479155203"/>
              <w:r w:rsidR="00822FE9" w:rsidRPr="00D232CA">
                <w:rPr>
                  <w:rStyle w:val="HyperlinkTable"/>
                  <w:noProof/>
                </w:rPr>
                <w:t>3</w:t>
              </w:r>
              <w:bookmarkStart w:id="235" w:name="_Hlt479155227"/>
              <w:bookmarkEnd w:id="234"/>
              <w:r w:rsidR="00822FE9" w:rsidRPr="00D232CA">
                <w:rPr>
                  <w:rStyle w:val="HyperlinkTable"/>
                  <w:noProof/>
                </w:rPr>
                <w:t>7</w:t>
              </w:r>
              <w:bookmarkEnd w:id="235"/>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6"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6"/>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lastRenderedPageBreak/>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37" w:name="_Toc497904989"/>
      <w:r w:rsidRPr="00D232CA">
        <w:rPr>
          <w:noProof/>
          <w:vanish/>
        </w:rPr>
        <w:t xml:space="preserve">SAC </w:t>
      </w:r>
      <w:bookmarkEnd w:id="237"/>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38"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8"/>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39"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39"/>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0"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0"/>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 xml:space="preserve">The NCCLS standard requires a unique identifier for each container introduced into the Laboratory Automation System. The combination of the fields: Primary Container ID, Container ID, Carrier ID / </w:t>
      </w:r>
      <w:r w:rsidRPr="00D232CA">
        <w:rPr>
          <w:noProof/>
        </w:rPr>
        <w:lastRenderedPageBreak/>
        <w:t>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1" w:name="_Toc497904993"/>
      <w:r w:rsidRPr="00D232CA">
        <w:rPr>
          <w:noProof/>
        </w:rPr>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1"/>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2"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2"/>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3"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3"/>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4"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4"/>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5"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5"/>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6"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6"/>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lastRenderedPageBreak/>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47" w:name="_Toc497904999"/>
      <w:r w:rsidRPr="00D232CA">
        <w:rPr>
          <w:noProof/>
        </w:rPr>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47"/>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48"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48"/>
    </w:p>
    <w:p w14:paraId="3B0D39A8" w14:textId="77777777" w:rsidR="007C1ADA" w:rsidRDefault="007C1ADA" w:rsidP="007C1ADA">
      <w:pPr>
        <w:pStyle w:val="Components"/>
      </w:pPr>
      <w:bookmarkStart w:id="249" w:name="NAComponent"/>
      <w:r>
        <w:t>Components:  &lt;Value1 (NM)&gt; ^ &lt;Value2 (NM)&gt; ^ &lt;Value3 (NM)&gt; ^ &lt;Value4 (NM)&gt; ^ &lt; ()&gt;</w:t>
      </w:r>
      <w:bookmarkEnd w:id="249"/>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0"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0"/>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1"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1"/>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2"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2"/>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3"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3"/>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lastRenderedPageBreak/>
        <w:t xml:space="preserve">Definition:  This field is the physical location that the specimen was at the time that the transaction was initiated. The location description can vary with the LAS. For example, it can be an X,Y,Z coordinate in  a 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4"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4"/>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5"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5"/>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6"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6"/>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57"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57"/>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58"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58"/>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59"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59"/>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260"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60"/>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1" w:name="_Toc497905012"/>
      <w:r w:rsidRPr="00D232CA">
        <w:rPr>
          <w:noProof/>
        </w:rPr>
        <w:lastRenderedPageBreak/>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1"/>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2" w:name="_Toc497905013"/>
      <w:r w:rsidRPr="00D232CA">
        <w:rPr>
          <w:noProof/>
        </w:rPr>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2"/>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3"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3"/>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4"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4"/>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5" w:name="_Toc497905016"/>
      <w:r w:rsidRPr="00D232CA">
        <w:rPr>
          <w:noProof/>
        </w:rPr>
        <w:lastRenderedPageBreak/>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5"/>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6"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6"/>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67" w:name="_Toc497905018"/>
      <w:bookmarkStart w:id="268" w:name="_Ref176261016"/>
      <w:bookmarkStart w:id="269" w:name="_Ref176261054"/>
      <w:bookmarkStart w:id="270" w:name="_Ref176261421"/>
      <w:bookmarkStart w:id="271"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67"/>
      <w:bookmarkEnd w:id="268"/>
      <w:bookmarkEnd w:id="269"/>
      <w:bookmarkEnd w:id="270"/>
      <w:bookmarkEnd w:id="271"/>
    </w:p>
    <w:p w14:paraId="443090D7" w14:textId="77777777" w:rsidR="007C1ADA" w:rsidRDefault="007C1ADA" w:rsidP="007C1ADA">
      <w:pPr>
        <w:pStyle w:val="Components"/>
      </w:pPr>
      <w:bookmarkStart w:id="272" w:name="SNComponent"/>
      <w:r>
        <w:t>Components:  &lt;Comparator (ST)&gt; ^ &lt;Num1 (NM)&gt; ^ &lt;Separator/Suffix (ST)&gt; ^ &lt;Num2 (NM)&gt;</w:t>
      </w:r>
      <w:bookmarkEnd w:id="272"/>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3" w:name="_Toc497905019"/>
      <w:r w:rsidRPr="00D232CA">
        <w:rPr>
          <w:noProof/>
        </w:rPr>
        <w:lastRenderedPageBreak/>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3"/>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274" w:name="_Hlt478384554"/>
        <w:r w:rsidRPr="0059228C">
          <w:rPr>
            <w:rStyle w:val="ReferenceUserTable"/>
          </w:rPr>
          <w:t>7</w:t>
        </w:r>
        <w:bookmarkEnd w:id="274"/>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5"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5"/>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6" w:name="_Toc497905021"/>
      <w:r w:rsidRPr="00D232CA">
        <w:rPr>
          <w:noProof/>
        </w:rPr>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6"/>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77"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77"/>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78"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78"/>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79"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79"/>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lastRenderedPageBreak/>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0"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0"/>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1"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1"/>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2"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2"/>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3"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3"/>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4"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4"/>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5" w:name="_Toc497905030"/>
      <w:r w:rsidRPr="00D232CA">
        <w:rPr>
          <w:noProof/>
        </w:rPr>
        <w:lastRenderedPageBreak/>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5"/>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6" w:name="_Toc497905031"/>
      <w:r w:rsidRPr="00D232CA">
        <w:rPr>
          <w:noProof/>
        </w:rPr>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6"/>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87" w:name="_Toc497905032"/>
      <w:r w:rsidRPr="00D232CA">
        <w:rPr>
          <w:noProof/>
        </w:rPr>
        <w:t>SAC-43   Special Handling Code   (CWE)   01370</w:t>
      </w:r>
      <w:bookmarkEnd w:id="287"/>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88"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88"/>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 xml:space="preserve">User-defined Table 0377 – Other Environmental </w:t>
        </w:r>
        <w:r w:rsidRPr="00D232CA">
          <w:rPr>
            <w:rStyle w:val="ReferenceUserTable"/>
            <w:noProof/>
          </w:rPr>
          <w:lastRenderedPageBreak/>
          <w:t>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lastRenderedPageBreak/>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89" w:name="HL70377"/>
      <w:bookmarkStart w:id="290" w:name="_Toc424012002"/>
      <w:bookmarkStart w:id="291" w:name="_Toc424012144"/>
      <w:bookmarkStart w:id="292" w:name="_Toc497905034"/>
      <w:bookmarkStart w:id="293" w:name="_Toc2143733"/>
      <w:bookmarkStart w:id="294" w:name="_Toc34378076"/>
      <w:bookmarkEnd w:id="289"/>
      <w:r w:rsidRPr="00D232CA">
        <w:rPr>
          <w:noProof/>
        </w:rPr>
        <w:lastRenderedPageBreak/>
        <w:t>INV – Inventory Detail Segment</w:t>
      </w:r>
      <w:bookmarkEnd w:id="290"/>
      <w:bookmarkEnd w:id="291"/>
      <w:bookmarkEnd w:id="292"/>
      <w:bookmarkEnd w:id="293"/>
      <w:bookmarkEnd w:id="294"/>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5" w:name="_Toc424374000"/>
    </w:p>
    <w:bookmarkStart w:id="296" w:name="_MON_1123847780"/>
    <w:bookmarkEnd w:id="296"/>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75pt;height:239.25pt" o:ole="">
            <v:imagedata r:id="rId56" o:title=""/>
          </v:shape>
          <o:OLEObject Type="Embed" ProgID="Word.Picture.8" ShapeID="_x0000_i1030" DrawAspect="Content" ObjectID="_1752321866" r:id="rId57"/>
        </w:object>
      </w:r>
    </w:p>
    <w:p w14:paraId="7740AA0A" w14:textId="77777777" w:rsidR="00822FE9" w:rsidRPr="00D232CA" w:rsidRDefault="00822FE9">
      <w:pPr>
        <w:pStyle w:val="NormalIndented"/>
        <w:rPr>
          <w:noProof/>
        </w:rPr>
      </w:pPr>
    </w:p>
    <w:bookmarkEnd w:id="295"/>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7" w:name="INV"/>
      <w:bookmarkEnd w:id="297"/>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298" w:name="_Toc497905035"/>
      <w:r w:rsidRPr="00D232CA">
        <w:rPr>
          <w:noProof/>
          <w:vanish/>
        </w:rPr>
        <w:t xml:space="preserve">INV </w:t>
      </w:r>
      <w:bookmarkEnd w:id="298"/>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299"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299"/>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0"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0"/>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1"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1"/>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2" w:name="_Toc424012005"/>
      <w:bookmarkStart w:id="303" w:name="_Toc424374003"/>
      <w:bookmarkStart w:id="304" w:name="_Ref427389807"/>
      <w:bookmarkStart w:id="305" w:name="_Toc450455690"/>
    </w:p>
    <w:p w14:paraId="3EF47F87" w14:textId="77777777" w:rsidR="00822FE9" w:rsidRPr="00D232CA" w:rsidRDefault="00822FE9">
      <w:pPr>
        <w:pStyle w:val="Heading4"/>
        <w:rPr>
          <w:noProof/>
        </w:rPr>
      </w:pPr>
      <w:bookmarkStart w:id="306" w:name="_Toc497905039"/>
      <w:bookmarkEnd w:id="302"/>
      <w:bookmarkEnd w:id="303"/>
      <w:bookmarkEnd w:id="304"/>
      <w:bookmarkEnd w:id="305"/>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6"/>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07"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07"/>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08"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08"/>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09"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09"/>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0"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0"/>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1"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1"/>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2"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2"/>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3"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3"/>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4"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4"/>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5"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5"/>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6"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6"/>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17"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17"/>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w:t>
      </w:r>
      <w:proofErr w:type="gramStart"/>
      <w:r w:rsidR="004E574F" w:rsidRPr="00157280">
        <w:t xml:space="preserve">correspond </w:t>
      </w:r>
      <w:r w:rsidRPr="00E26344">
        <w:rPr>
          <w:noProof/>
        </w:rPr>
        <w:t xml:space="preserve"> to</w:t>
      </w:r>
      <w:proofErr w:type="gramEnd"/>
      <w:r w:rsidRPr="00E26344">
        <w:rPr>
          <w:noProof/>
        </w:rPr>
        <w:t xml:space="preserve">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18"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18"/>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19"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19"/>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0"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0"/>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1" w:name="_Toc424012006"/>
      <w:bookmarkStart w:id="322" w:name="_Toc424012145"/>
      <w:bookmarkStart w:id="323"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4"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4"/>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5"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6" w:name="_Toc34378077"/>
      <w:r w:rsidRPr="00D232CA">
        <w:rPr>
          <w:noProof/>
        </w:rPr>
        <w:lastRenderedPageBreak/>
        <w:t>ECD - Equipment Command Segment</w:t>
      </w:r>
      <w:bookmarkEnd w:id="321"/>
      <w:bookmarkEnd w:id="322"/>
      <w:bookmarkEnd w:id="323"/>
      <w:bookmarkEnd w:id="325"/>
      <w:bookmarkEnd w:id="326"/>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7" w:name="_Toc424012007"/>
      <w:bookmarkStart w:id="328" w:name="_Toc424374004"/>
      <w:bookmarkStart w:id="329" w:name="_Toc450455691"/>
      <w:r w:rsidRPr="00D232CA">
        <w:rPr>
          <w:noProof/>
        </w:rPr>
        <w:t>HL7 Attribute Table – ECD</w:t>
      </w:r>
      <w:bookmarkStart w:id="330" w:name="ECD"/>
      <w:bookmarkEnd w:id="327"/>
      <w:bookmarkEnd w:id="328"/>
      <w:bookmarkEnd w:id="329"/>
      <w:bookmarkEnd w:id="330"/>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1" w:name="_Toc497905055"/>
      <w:r w:rsidRPr="00D232CA">
        <w:rPr>
          <w:noProof/>
          <w:vanish/>
        </w:rPr>
        <w:t xml:space="preserve">ECD </w:t>
      </w:r>
      <w:bookmarkEnd w:id="331"/>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2" w:name="_Ref473548527"/>
      <w:bookmarkStart w:id="333"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2"/>
      <w:bookmarkEnd w:id="333"/>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4"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4"/>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35" w:name="_Ref427398749"/>
      <w:bookmarkStart w:id="336"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37" w:name="_Toc497905058"/>
      <w:bookmarkEnd w:id="335"/>
      <w:bookmarkEnd w:id="336"/>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37"/>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38"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38"/>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39"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39"/>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0" w:name="_Toc424012010"/>
      <w:bookmarkStart w:id="341" w:name="_Toc424012146"/>
      <w:bookmarkStart w:id="342" w:name="_Toc497905061"/>
      <w:bookmarkStart w:id="343" w:name="_Toc2143735"/>
      <w:bookmarkStart w:id="344" w:name="_Toc34378078"/>
      <w:r w:rsidRPr="00D232CA">
        <w:rPr>
          <w:noProof/>
        </w:rPr>
        <w:t>ECR - Equipment Command Response Segment</w:t>
      </w:r>
      <w:bookmarkEnd w:id="340"/>
      <w:bookmarkEnd w:id="341"/>
      <w:bookmarkEnd w:id="342"/>
      <w:bookmarkEnd w:id="343"/>
      <w:bookmarkEnd w:id="344"/>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5" w:name="_Toc424012011"/>
      <w:bookmarkStart w:id="346" w:name="_Toc424374007"/>
      <w:bookmarkStart w:id="347" w:name="_Toc450455693"/>
      <w:r w:rsidRPr="00D232CA">
        <w:rPr>
          <w:noProof/>
        </w:rPr>
        <w:lastRenderedPageBreak/>
        <w:t>HL7 Attribute Table – ECR</w:t>
      </w:r>
      <w:bookmarkStart w:id="348" w:name="ECR"/>
      <w:bookmarkEnd w:id="345"/>
      <w:bookmarkEnd w:id="346"/>
      <w:bookmarkEnd w:id="347"/>
      <w:bookmarkEnd w:id="348"/>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49" w:name="_Toc497905062"/>
      <w:r w:rsidRPr="00D232CA">
        <w:rPr>
          <w:noProof/>
          <w:vanish/>
        </w:rPr>
        <w:t xml:space="preserve">ECR </w:t>
      </w:r>
      <w:bookmarkEnd w:id="349"/>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0"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0"/>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1"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1"/>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2"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2"/>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3" w:name="_Toc424012013"/>
      <w:bookmarkStart w:id="354" w:name="_Toc424012147"/>
      <w:bookmarkStart w:id="355" w:name="_Toc497905066"/>
      <w:bookmarkStart w:id="356" w:name="_Toc2143736"/>
      <w:bookmarkStart w:id="357" w:name="_Toc34378079"/>
      <w:bookmarkStart w:id="358" w:name="_Toc348247672"/>
      <w:bookmarkStart w:id="359" w:name="_Toc348260778"/>
      <w:bookmarkStart w:id="360" w:name="_Toc348346705"/>
      <w:bookmarkStart w:id="361" w:name="_Toc349103327"/>
      <w:bookmarkStart w:id="362" w:name="_Toc349538280"/>
      <w:bookmarkStart w:id="363" w:name="_Toc349538308"/>
      <w:bookmarkStart w:id="364" w:name="_Toc349538371"/>
      <w:bookmarkEnd w:id="190"/>
      <w:bookmarkEnd w:id="191"/>
      <w:bookmarkEnd w:id="192"/>
      <w:bookmarkEnd w:id="193"/>
      <w:bookmarkEnd w:id="194"/>
      <w:bookmarkEnd w:id="195"/>
      <w:bookmarkEnd w:id="196"/>
      <w:r w:rsidRPr="00D232CA">
        <w:rPr>
          <w:noProof/>
        </w:rPr>
        <w:t>NDS - Notification Detail Segment</w:t>
      </w:r>
      <w:bookmarkEnd w:id="353"/>
      <w:bookmarkEnd w:id="354"/>
      <w:bookmarkEnd w:id="355"/>
      <w:bookmarkEnd w:id="356"/>
      <w:bookmarkEnd w:id="357"/>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5" w:name="_Toc424012014"/>
      <w:bookmarkStart w:id="366" w:name="_Toc424374009"/>
      <w:bookmarkStart w:id="367" w:name="_Toc450455695"/>
      <w:r w:rsidRPr="00D232CA">
        <w:rPr>
          <w:noProof/>
        </w:rPr>
        <w:t>HL7 Attribute Table – NDS</w:t>
      </w:r>
      <w:bookmarkStart w:id="368" w:name="NDS"/>
      <w:bookmarkEnd w:id="365"/>
      <w:bookmarkEnd w:id="366"/>
      <w:bookmarkEnd w:id="367"/>
      <w:bookmarkEnd w:id="368"/>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69" w:name="_Toc497905067"/>
      <w:r w:rsidRPr="00D232CA">
        <w:rPr>
          <w:noProof/>
          <w:vanish/>
        </w:rPr>
        <w:t xml:space="preserve">NDS </w:t>
      </w:r>
      <w:bookmarkEnd w:id="369"/>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0"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0"/>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1"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1"/>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2"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2"/>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3" w:name="_Ref473565148"/>
      <w:bookmarkStart w:id="374"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3"/>
      <w:bookmarkEnd w:id="374"/>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5" w:name="_Toc424012015"/>
      <w:bookmarkStart w:id="376" w:name="_Toc424012148"/>
      <w:bookmarkStart w:id="377" w:name="_Toc497905072"/>
      <w:bookmarkStart w:id="378" w:name="_Toc2143737"/>
      <w:bookmarkStart w:id="379" w:name="_Toc34378080"/>
      <w:r w:rsidRPr="00D232CA">
        <w:rPr>
          <w:noProof/>
        </w:rPr>
        <w:t>CNS – Clear Notification Segment</w:t>
      </w:r>
      <w:bookmarkEnd w:id="375"/>
      <w:bookmarkEnd w:id="376"/>
      <w:bookmarkEnd w:id="377"/>
      <w:bookmarkEnd w:id="378"/>
      <w:bookmarkEnd w:id="379"/>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0" w:name="_Toc424012016"/>
      <w:bookmarkStart w:id="381" w:name="_Toc424374010"/>
      <w:bookmarkStart w:id="382" w:name="_Toc450455696"/>
      <w:r w:rsidRPr="00D232CA">
        <w:rPr>
          <w:noProof/>
        </w:rPr>
        <w:t>HL7 Attribute Table – CNS</w:t>
      </w:r>
      <w:bookmarkStart w:id="383" w:name="CNS"/>
      <w:bookmarkEnd w:id="380"/>
      <w:bookmarkEnd w:id="381"/>
      <w:bookmarkEnd w:id="382"/>
      <w:bookmarkEnd w:id="383"/>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4" w:name="_Toc497905073"/>
      <w:r w:rsidRPr="00D232CA">
        <w:rPr>
          <w:noProof/>
          <w:vanish/>
        </w:rPr>
        <w:t xml:space="preserve">CNS </w:t>
      </w:r>
      <w:bookmarkEnd w:id="384"/>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5"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5"/>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6"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6"/>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87"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87"/>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88"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88"/>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89"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89"/>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0"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0"/>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1" w:name="_Toc424012017"/>
      <w:bookmarkStart w:id="392" w:name="_Toc424012149"/>
      <w:bookmarkStart w:id="393" w:name="_Toc497905080"/>
      <w:bookmarkStart w:id="394" w:name="_Toc2143738"/>
      <w:bookmarkStart w:id="395" w:name="_Toc34378081"/>
      <w:r w:rsidRPr="00D232CA">
        <w:rPr>
          <w:noProof/>
        </w:rPr>
        <w:t>TCC - Test Code Configuration Segment</w:t>
      </w:r>
      <w:bookmarkEnd w:id="391"/>
      <w:bookmarkEnd w:id="392"/>
      <w:bookmarkEnd w:id="393"/>
      <w:bookmarkEnd w:id="394"/>
      <w:bookmarkEnd w:id="395"/>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6" w:name="_Toc424012018"/>
      <w:bookmarkStart w:id="397" w:name="_Toc424374011"/>
      <w:bookmarkStart w:id="398" w:name="_Toc450455697"/>
      <w:r w:rsidRPr="00D232CA">
        <w:rPr>
          <w:noProof/>
        </w:rPr>
        <w:t>HL7 Attribute Table – TCC</w:t>
      </w:r>
      <w:bookmarkStart w:id="399" w:name="TCC"/>
      <w:bookmarkEnd w:id="396"/>
      <w:bookmarkEnd w:id="397"/>
      <w:bookmarkEnd w:id="398"/>
      <w:bookmarkEnd w:id="399"/>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0" w:name="_Toc497905081"/>
      <w:r w:rsidRPr="00D232CA">
        <w:rPr>
          <w:noProof/>
          <w:vanish/>
        </w:rPr>
        <w:t xml:space="preserve">TCC </w:t>
      </w:r>
      <w:bookmarkEnd w:id="400"/>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01"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1"/>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2"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2"/>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3"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3"/>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4"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4"/>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5"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5"/>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6"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6"/>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07"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07"/>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08"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08"/>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09"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09"/>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0"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0"/>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1"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1"/>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2" w:name="_Ref473550177"/>
      <w:bookmarkStart w:id="413"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2"/>
      <w:bookmarkEnd w:id="413"/>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4"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4"/>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5" w:name="_Toc497905095"/>
      <w:bookmarkStart w:id="416" w:name="_Toc424012019"/>
      <w:bookmarkStart w:id="417" w:name="_Toc424012150"/>
      <w:bookmarkEnd w:id="358"/>
      <w:bookmarkEnd w:id="359"/>
      <w:bookmarkEnd w:id="360"/>
      <w:bookmarkEnd w:id="361"/>
      <w:bookmarkEnd w:id="362"/>
      <w:bookmarkEnd w:id="363"/>
      <w:bookmarkEnd w:id="364"/>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5"/>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18" w:name="_Toc497905096"/>
      <w:bookmarkStart w:id="419" w:name="_Toc2143739"/>
      <w:bookmarkStart w:id="420" w:name="_Toc424012022"/>
      <w:bookmarkStart w:id="421" w:name="_Toc424012151"/>
      <w:bookmarkEnd w:id="416"/>
      <w:bookmarkEnd w:id="417"/>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2" w:name="_Toc34378082"/>
      <w:r w:rsidRPr="00D232CA">
        <w:rPr>
          <w:noProof/>
        </w:rPr>
        <w:t>TCD - Test Code Detail Segment</w:t>
      </w:r>
      <w:bookmarkEnd w:id="418"/>
      <w:bookmarkEnd w:id="419"/>
      <w:bookmarkEnd w:id="422"/>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3" w:name="_Toc450455698"/>
      <w:r w:rsidRPr="00D232CA">
        <w:rPr>
          <w:noProof/>
        </w:rPr>
        <w:t>HL7 Attribute Table – TCD</w:t>
      </w:r>
      <w:bookmarkStart w:id="424" w:name="TCD"/>
      <w:bookmarkEnd w:id="423"/>
      <w:bookmarkEnd w:id="424"/>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5" w:name="_Toc497905097"/>
      <w:r w:rsidRPr="00D232CA">
        <w:rPr>
          <w:noProof/>
          <w:vanish/>
        </w:rPr>
        <w:t xml:space="preserve">TCD </w:t>
      </w:r>
      <w:bookmarkEnd w:id="425"/>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6"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6"/>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27"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27"/>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28"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28"/>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29"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29"/>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0"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0"/>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1"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1"/>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2"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2"/>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3"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3"/>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4" w:name="_Toc497905106"/>
      <w:bookmarkStart w:id="435"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6" w:name="_Toc34378083"/>
      <w:r w:rsidRPr="00D232CA">
        <w:rPr>
          <w:noProof/>
        </w:rPr>
        <w:t>SID – Substance Identifier Segment</w:t>
      </w:r>
      <w:bookmarkEnd w:id="434"/>
      <w:bookmarkEnd w:id="435"/>
      <w:bookmarkEnd w:id="436"/>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7" w:name="SID"/>
      <w:bookmarkEnd w:id="437"/>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38" w:name="_Toc497905107"/>
      <w:r w:rsidRPr="00D232CA">
        <w:rPr>
          <w:noProof/>
          <w:vanish/>
        </w:rPr>
        <w:t xml:space="preserve">SID </w:t>
      </w:r>
      <w:bookmarkEnd w:id="438"/>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39"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39"/>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0"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0"/>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1"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1"/>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2"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2"/>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3" w:name="_Toc497905112"/>
      <w:bookmarkStart w:id="444" w:name="_Toc2143741"/>
      <w:bookmarkStart w:id="445" w:name="_Toc34378084"/>
      <w:r w:rsidRPr="00D232CA">
        <w:rPr>
          <w:noProof/>
        </w:rPr>
        <w:t>EQP - Equipment Log/Service Segment</w:t>
      </w:r>
      <w:bookmarkEnd w:id="420"/>
      <w:bookmarkEnd w:id="421"/>
      <w:bookmarkEnd w:id="443"/>
      <w:bookmarkEnd w:id="444"/>
      <w:bookmarkEnd w:id="445"/>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6" w:name="_Toc424012023"/>
      <w:bookmarkStart w:id="447" w:name="_Toc424374014"/>
      <w:bookmarkStart w:id="448" w:name="_Toc450455699"/>
      <w:r w:rsidRPr="00D232CA">
        <w:rPr>
          <w:noProof/>
        </w:rPr>
        <w:t>HL7 Attribute Table – EQP</w:t>
      </w:r>
      <w:bookmarkStart w:id="449" w:name="EQP"/>
      <w:bookmarkEnd w:id="446"/>
      <w:bookmarkEnd w:id="447"/>
      <w:bookmarkEnd w:id="448"/>
      <w:bookmarkEnd w:id="449"/>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0" w:name="_Toc497905113"/>
      <w:r w:rsidRPr="00D232CA">
        <w:rPr>
          <w:noProof/>
          <w:vanish/>
        </w:rPr>
        <w:t xml:space="preserve">EQP </w:t>
      </w:r>
      <w:bookmarkEnd w:id="450"/>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1"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1"/>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2"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2"/>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3"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3"/>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4"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4"/>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5"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5"/>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6" w:name="_DST_–_Transport"/>
      <w:bookmarkStart w:id="457" w:name="_Toc34378085"/>
      <w:bookmarkEnd w:id="456"/>
      <w:r w:rsidRPr="009B5066">
        <w:rPr>
          <w:noProof/>
        </w:rPr>
        <w:t>DST – Transport Destination Segment</w:t>
      </w:r>
      <w:bookmarkEnd w:id="457"/>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DST-</w:t>
      </w:r>
      <w:proofErr w:type="gramStart"/>
      <w:r w:rsidRPr="00EB1923">
        <w:t>1  Destination</w:t>
      </w:r>
      <w:proofErr w:type="gramEnd"/>
      <w:r w:rsidRPr="00EB1923">
        <w:t xml:space="preserve">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proofErr w:type="gramStart"/>
      <w:r w:rsidR="00A838DC" w:rsidRPr="00AF5F37">
        <w:t xml:space="preserve">2  </w:t>
      </w:r>
      <w:r w:rsidRPr="009B5066">
        <w:t>Route</w:t>
      </w:r>
      <w:proofErr w:type="gramEnd"/>
      <w:r w:rsidRPr="009B5066">
        <w:t xml:space="preserv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58" w:name="_Toc497905119"/>
      <w:bookmarkStart w:id="459" w:name="_Toc2143742"/>
    </w:p>
    <w:p w14:paraId="3B854BF5" w14:textId="538E9F52" w:rsidR="00822FE9" w:rsidRPr="00D232CA" w:rsidRDefault="00822FE9">
      <w:pPr>
        <w:pStyle w:val="Heading2"/>
        <w:rPr>
          <w:noProof/>
        </w:rPr>
      </w:pPr>
      <w:bookmarkStart w:id="460" w:name="_Toc34378086"/>
      <w:r w:rsidRPr="00D232CA">
        <w:rPr>
          <w:noProof/>
        </w:rPr>
        <w:lastRenderedPageBreak/>
        <w:t>Notes regarding usage</w:t>
      </w:r>
      <w:bookmarkEnd w:id="458"/>
      <w:bookmarkEnd w:id="459"/>
      <w:bookmarkEnd w:id="460"/>
    </w:p>
    <w:p w14:paraId="03BFC954" w14:textId="6CF73907" w:rsidR="00822FE9" w:rsidRPr="00D232CA" w:rsidRDefault="00822FE9">
      <w:pPr>
        <w:pStyle w:val="Heading3"/>
        <w:rPr>
          <w:noProof/>
        </w:rPr>
      </w:pPr>
      <w:bookmarkStart w:id="461" w:name="_Toc497905120"/>
      <w:bookmarkStart w:id="462" w:name="_Toc2143743"/>
      <w:bookmarkStart w:id="463" w:name="_Toc34378087"/>
      <w:r w:rsidRPr="00D232CA">
        <w:rPr>
          <w:noProof/>
        </w:rPr>
        <w:t>Other Required Original HL7 Messages</w:t>
      </w:r>
      <w:bookmarkEnd w:id="461"/>
      <w:bookmarkEnd w:id="462"/>
      <w:bookmarkEnd w:id="463"/>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4" w:name="_Toc497905121"/>
      <w:bookmarkStart w:id="465" w:name="_Toc2143744"/>
      <w:bookmarkStart w:id="466" w:name="_Toc34378088"/>
      <w:r w:rsidRPr="00D232CA">
        <w:rPr>
          <w:noProof/>
        </w:rPr>
        <w:t>Transfer of Laboratory Test Orders and Results</w:t>
      </w:r>
      <w:bookmarkEnd w:id="464"/>
      <w:bookmarkEnd w:id="465"/>
      <w:bookmarkEnd w:id="466"/>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67" w:name="_Toc497905122"/>
      <w:bookmarkStart w:id="468" w:name="_Toc2143745"/>
      <w:bookmarkStart w:id="469" w:name="_Toc34378089"/>
      <w:r w:rsidRPr="00D232CA">
        <w:rPr>
          <w:noProof/>
        </w:rPr>
        <w:t>Transfer of QC Results</w:t>
      </w:r>
      <w:bookmarkEnd w:id="467"/>
      <w:bookmarkEnd w:id="468"/>
      <w:bookmarkEnd w:id="469"/>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0" w:name="_Toc497905123"/>
      <w:bookmarkStart w:id="471" w:name="_Toc2143746"/>
      <w:bookmarkStart w:id="472" w:name="_Toc34378090"/>
      <w:r w:rsidRPr="00D232CA">
        <w:rPr>
          <w:noProof/>
        </w:rPr>
        <w:t>Query for Order Information – Triggers for Download of Test Orders</w:t>
      </w:r>
      <w:bookmarkEnd w:id="470"/>
      <w:bookmarkEnd w:id="471"/>
      <w:bookmarkEnd w:id="472"/>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3" w:name="_Toc497905124"/>
      <w:bookmarkStart w:id="474" w:name="_Toc2143747"/>
      <w:bookmarkStart w:id="475" w:name="_Toc34378091"/>
      <w:r w:rsidRPr="00D232CA">
        <w:rPr>
          <w:noProof/>
        </w:rPr>
        <w:t>Transfer of Additional Information for Automated Processing</w:t>
      </w:r>
      <w:bookmarkEnd w:id="473"/>
      <w:bookmarkEnd w:id="474"/>
      <w:bookmarkEnd w:id="475"/>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6" w:name="_Toc34378092"/>
      <w:r w:rsidRPr="00DA7789">
        <w:rPr>
          <w:noProof/>
        </w:rPr>
        <w:t>Working With Non-Substance Inventory Items</w:t>
      </w:r>
      <w:bookmarkEnd w:id="476"/>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77" w:name="_Toc34378093"/>
      <w:r w:rsidRPr="00D232CA">
        <w:rPr>
          <w:noProof/>
        </w:rPr>
        <w:t>Example Messages</w:t>
      </w:r>
      <w:bookmarkEnd w:id="477"/>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78" w:name="_Toc497905127"/>
      <w:bookmarkStart w:id="479" w:name="_Toc2143750"/>
      <w:bookmarkStart w:id="480" w:name="_Toc34378094"/>
      <w:r w:rsidRPr="00D232CA">
        <w:rPr>
          <w:noProof/>
        </w:rPr>
        <w:t>Automated Equipment Status Update</w:t>
      </w:r>
      <w:bookmarkEnd w:id="478"/>
      <w:bookmarkEnd w:id="479"/>
      <w:bookmarkEnd w:id="480"/>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1" w:name="_Toc497905128"/>
      <w:bookmarkStart w:id="482" w:name="_Toc2143751"/>
      <w:bookmarkStart w:id="483" w:name="_Toc34378095"/>
      <w:r w:rsidRPr="00D232CA">
        <w:rPr>
          <w:noProof/>
        </w:rPr>
        <w:t>Automated Equipment Status Request</w:t>
      </w:r>
      <w:bookmarkEnd w:id="481"/>
      <w:bookmarkEnd w:id="482"/>
      <w:bookmarkEnd w:id="483"/>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4" w:name="_Toc497905129"/>
      <w:bookmarkStart w:id="485" w:name="_Toc2143752"/>
      <w:bookmarkStart w:id="486" w:name="_Toc34378096"/>
      <w:r w:rsidRPr="00D232CA">
        <w:rPr>
          <w:noProof/>
        </w:rPr>
        <w:t>Specimen Status Update</w:t>
      </w:r>
      <w:bookmarkEnd w:id="484"/>
      <w:bookmarkEnd w:id="485"/>
      <w:bookmarkEnd w:id="486"/>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87" w:name="_Toc497905130"/>
      <w:bookmarkStart w:id="488" w:name="_Toc2143753"/>
      <w:bookmarkStart w:id="489" w:name="_Toc34378097"/>
      <w:r w:rsidRPr="00D232CA">
        <w:rPr>
          <w:noProof/>
        </w:rPr>
        <w:t>Specimen Status Request</w:t>
      </w:r>
      <w:bookmarkEnd w:id="487"/>
      <w:bookmarkEnd w:id="488"/>
      <w:bookmarkEnd w:id="489"/>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0" w:name="_Toc497905131"/>
      <w:bookmarkStart w:id="491" w:name="_Toc2143754"/>
      <w:bookmarkStart w:id="492" w:name="_Toc34378098"/>
      <w:r w:rsidRPr="00D232CA">
        <w:rPr>
          <w:noProof/>
        </w:rPr>
        <w:t>Automated Equipment Inventory Update</w:t>
      </w:r>
      <w:bookmarkEnd w:id="490"/>
      <w:bookmarkEnd w:id="491"/>
      <w:bookmarkEnd w:id="492"/>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3" w:name="_Toc497905132"/>
      <w:bookmarkStart w:id="494" w:name="_Toc2143755"/>
      <w:bookmarkStart w:id="495" w:name="_Toc34378099"/>
      <w:r w:rsidRPr="00D232CA">
        <w:rPr>
          <w:noProof/>
        </w:rPr>
        <w:t>Automated Equipment Inventory Request</w:t>
      </w:r>
      <w:bookmarkEnd w:id="493"/>
      <w:bookmarkEnd w:id="494"/>
      <w:bookmarkEnd w:id="495"/>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6" w:name="_Toc497905133"/>
      <w:bookmarkStart w:id="497" w:name="_Toc2143756"/>
      <w:bookmarkStart w:id="498" w:name="_Toc34378100"/>
      <w:r w:rsidRPr="00D232CA">
        <w:rPr>
          <w:noProof/>
        </w:rPr>
        <w:t>Automated Equipment Command</w:t>
      </w:r>
      <w:bookmarkEnd w:id="496"/>
      <w:bookmarkEnd w:id="497"/>
      <w:bookmarkEnd w:id="498"/>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499" w:name="_Toc497905134"/>
      <w:bookmarkStart w:id="500" w:name="_Toc2143757"/>
      <w:bookmarkStart w:id="501" w:name="_Toc34378101"/>
      <w:r w:rsidRPr="00D232CA">
        <w:rPr>
          <w:noProof/>
        </w:rPr>
        <w:t>Automated Equipment Response</w:t>
      </w:r>
      <w:bookmarkEnd w:id="499"/>
      <w:bookmarkEnd w:id="500"/>
      <w:bookmarkEnd w:id="501"/>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2" w:name="_Toc497905135"/>
      <w:bookmarkStart w:id="503" w:name="_Toc2143758"/>
      <w:bookmarkStart w:id="504" w:name="_Toc34378102"/>
      <w:r w:rsidRPr="00D232CA">
        <w:rPr>
          <w:noProof/>
        </w:rPr>
        <w:t>Automated Equipment Notification</w:t>
      </w:r>
      <w:bookmarkEnd w:id="502"/>
      <w:bookmarkEnd w:id="503"/>
      <w:bookmarkEnd w:id="504"/>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5" w:name="_Toc497905136"/>
      <w:bookmarkStart w:id="506" w:name="_Toc2143759"/>
      <w:bookmarkStart w:id="507" w:name="_Toc34378103"/>
      <w:r w:rsidRPr="00D232CA">
        <w:rPr>
          <w:noProof/>
        </w:rPr>
        <w:t>Automated Equipment Test Code Settings Update</w:t>
      </w:r>
      <w:bookmarkEnd w:id="505"/>
      <w:bookmarkEnd w:id="506"/>
      <w:bookmarkEnd w:id="507"/>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08" w:name="_Toc497905137"/>
      <w:bookmarkStart w:id="509" w:name="_Toc2143760"/>
      <w:bookmarkStart w:id="510" w:name="_Toc34378104"/>
      <w:r w:rsidRPr="00D232CA">
        <w:rPr>
          <w:noProof/>
        </w:rPr>
        <w:t>Automated Equipment Test Code Settings Request</w:t>
      </w:r>
      <w:bookmarkEnd w:id="508"/>
      <w:bookmarkEnd w:id="509"/>
      <w:bookmarkEnd w:id="510"/>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1" w:name="_Toc497905138"/>
      <w:bookmarkStart w:id="512" w:name="_Toc2143761"/>
      <w:bookmarkStart w:id="513" w:name="_Toc34378105"/>
      <w:r w:rsidRPr="00D232CA">
        <w:rPr>
          <w:noProof/>
        </w:rPr>
        <w:t>Automated Equipment Log/Service Update</w:t>
      </w:r>
      <w:bookmarkEnd w:id="511"/>
      <w:bookmarkEnd w:id="512"/>
      <w:bookmarkEnd w:id="513"/>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4" w:name="_Toc497905139"/>
      <w:bookmarkStart w:id="515" w:name="_Toc2143762"/>
      <w:bookmarkStart w:id="516" w:name="_Toc34378106"/>
      <w:r w:rsidRPr="00D232CA">
        <w:rPr>
          <w:noProof/>
        </w:rPr>
        <w:t>Automated Equipment Log/Service Request</w:t>
      </w:r>
      <w:bookmarkEnd w:id="514"/>
      <w:bookmarkEnd w:id="515"/>
      <w:bookmarkEnd w:id="516"/>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17" w:name="_Toc497905140"/>
      <w:bookmarkStart w:id="518" w:name="_Toc2143763"/>
      <w:bookmarkStart w:id="519" w:name="_Toc34378107"/>
      <w:r>
        <w:rPr>
          <w:noProof/>
        </w:rPr>
        <w:t>O</w:t>
      </w:r>
      <w:r w:rsidR="00822FE9" w:rsidRPr="00D232CA">
        <w:rPr>
          <w:noProof/>
        </w:rPr>
        <w:t xml:space="preserve">utstanding </w:t>
      </w:r>
      <w:r>
        <w:rPr>
          <w:noProof/>
        </w:rPr>
        <w:t>I</w:t>
      </w:r>
      <w:r w:rsidR="00822FE9" w:rsidRPr="00D232CA">
        <w:rPr>
          <w:noProof/>
        </w:rPr>
        <w:t>ssues</w:t>
      </w:r>
      <w:bookmarkEnd w:id="517"/>
      <w:bookmarkEnd w:id="518"/>
      <w:bookmarkEnd w:id="519"/>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E1CEF" w14:textId="77777777" w:rsidR="003E00D2" w:rsidRDefault="003E00D2" w:rsidP="00822FE9">
      <w:pPr>
        <w:spacing w:after="0" w:line="240" w:lineRule="auto"/>
      </w:pPr>
      <w:r>
        <w:separator/>
      </w:r>
    </w:p>
  </w:endnote>
  <w:endnote w:type="continuationSeparator" w:id="0">
    <w:p w14:paraId="5792F9DA" w14:textId="77777777" w:rsidR="003E00D2" w:rsidRDefault="003E00D2"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ADE27" w14:textId="0EB7634A"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fldSimple w:instr=" DOCPROPERTY release_version \* MERGEFORMAT ">
      <w:r w:rsidR="00636657">
        <w:t>2.9.1</w:t>
      </w:r>
    </w:fldSimple>
  </w:p>
  <w:p w14:paraId="14E1F2AD" w14:textId="697FB2C2"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r w:rsidR="00636657">
        <w:t>Normative Ballot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A059" w14:textId="7C4CB805" w:rsidR="009A3CDE" w:rsidRDefault="009A3CDE" w:rsidP="009A3CDE">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62F9BBDA"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r w:rsidR="00636657">
        <w:t>Normative Ballot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B84EC" w14:textId="47D1BC7C" w:rsidR="00A617D5" w:rsidRDefault="00A617D5" w:rsidP="004B7AA5">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21A8924F" w:rsidR="00A617D5" w:rsidRDefault="009A3CDE" w:rsidP="004B7AA5">
    <w:pPr>
      <w:pStyle w:val="Footer"/>
    </w:pPr>
    <w:r>
      <w:t xml:space="preserve">© </w:t>
    </w:r>
    <w:fldSimple w:instr=" DOCPROPERTY release_year \* MERGEFORMAT ">
      <w:r w:rsidR="00636657">
        <w:t>2023</w:t>
      </w:r>
    </w:fldSimple>
    <w:r>
      <w:t xml:space="preserve"> Health Level Seven, International.  All rights reserved.</w:t>
    </w:r>
    <w:r w:rsidR="00A617D5">
      <w:tab/>
    </w:r>
    <w:fldSimple w:instr=" DOCPROPERTY  release_month  \* MERGEFORMAT ">
      <w:r w:rsidR="00636657">
        <w:t>September</w:t>
      </w:r>
    </w:fldSimple>
    <w:r w:rsidR="00A617D5">
      <w:t xml:space="preserve"> </w:t>
    </w:r>
    <w:fldSimple w:instr=" DOCPROPERTY release_year \* MERGEFORMAT ">
      <w:r w:rsidR="00636657">
        <w:t>2023</w:t>
      </w:r>
    </w:fldSimple>
    <w:r w:rsidR="00A617D5">
      <w:t>.</w:t>
    </w:r>
    <w:r w:rsidRPr="009A3CDE">
      <w:t xml:space="preserve"> </w:t>
    </w:r>
    <w:fldSimple w:instr=" DOCPROPERTY release_status \* MERGEFORMAT ">
      <w:r w:rsidR="00636657">
        <w:t>Normative Ballot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EA51F" w14:textId="77777777" w:rsidR="003E00D2" w:rsidRDefault="003E00D2" w:rsidP="00822FE9">
      <w:pPr>
        <w:spacing w:after="0" w:line="240" w:lineRule="auto"/>
      </w:pPr>
      <w:r>
        <w:separator/>
      </w:r>
    </w:p>
  </w:footnote>
  <w:footnote w:type="continuationSeparator" w:id="0">
    <w:p w14:paraId="5E9C6405" w14:textId="77777777" w:rsidR="003E00D2" w:rsidRDefault="003E00D2"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 xml:space="preserve">Laboratory Automation: Communications </w:t>
      </w:r>
      <w:r>
        <w:rPr>
          <w:i/>
        </w:rPr>
        <w:t>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 xml:space="preserve">without Bar-code, </w:t>
            </w:r>
            <w:r>
              <w:rPr>
                <w:sz w:val="16"/>
              </w:rPr>
              <w:t>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195B"/>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8453D"/>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3D0508"/>
    <w:rsid w:val="003E00D2"/>
    <w:rsid w:val="00404002"/>
    <w:rsid w:val="004041AB"/>
    <w:rsid w:val="0040620B"/>
    <w:rsid w:val="004113D6"/>
    <w:rsid w:val="00431D06"/>
    <w:rsid w:val="00440550"/>
    <w:rsid w:val="004565F8"/>
    <w:rsid w:val="004617D8"/>
    <w:rsid w:val="0048076F"/>
    <w:rsid w:val="00491118"/>
    <w:rsid w:val="0049580A"/>
    <w:rsid w:val="004B231D"/>
    <w:rsid w:val="004B7AA5"/>
    <w:rsid w:val="004D666C"/>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12BEB"/>
    <w:rsid w:val="00622DD5"/>
    <w:rsid w:val="00625E7B"/>
    <w:rsid w:val="00636657"/>
    <w:rsid w:val="00657772"/>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84CF4"/>
    <w:rsid w:val="009A196E"/>
    <w:rsid w:val="009A1E78"/>
    <w:rsid w:val="009A3CDE"/>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D444C"/>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D6D83"/>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D434E"/>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 w:type="paragraph" w:styleId="Revision">
    <w:name w:val="Revision"/>
    <w:hidden/>
    <w:uiPriority w:val="99"/>
    <w:semiHidden/>
    <w:rsid w:val="00612BEB"/>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3.bin"/><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ord@lists.hl7.org" TargetMode="Externa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image" Target="media/image7.wmf"/><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6</Pages>
  <Words>27618</Words>
  <Characters>152728</Characters>
  <Application>Microsoft Office Word</Application>
  <DocSecurity>0</DocSecurity>
  <Lines>5656</Lines>
  <Paragraphs>41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76152</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Lynn Laakso</cp:lastModifiedBy>
  <cp:revision>3</cp:revision>
  <cp:lastPrinted>2022-09-09T19:18:00Z</cp:lastPrinted>
  <dcterms:created xsi:type="dcterms:W3CDTF">2023-07-31T19:17:00Z</dcterms:created>
  <dcterms:modified xsi:type="dcterms:W3CDTF">2023-07-31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